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614A8B" w14:textId="7CE87356" w:rsidR="00FA5DE1" w:rsidRDefault="00FA5DE1" w:rsidP="00FA5DE1">
      <w:pPr>
        <w:pStyle w:val="Heading1"/>
      </w:pPr>
      <w:r>
        <w:t xml:space="preserve">Project 1: Batch </w:t>
      </w:r>
      <w:r w:rsidR="008E6331">
        <w:t>Processor</w:t>
      </w:r>
      <w:r w:rsidR="008E6331">
        <w:br/>
      </w:r>
    </w:p>
    <w:p w14:paraId="5D614A8D" w14:textId="77777777" w:rsidR="001F6D1D" w:rsidRDefault="001F6D1D" w:rsidP="00A05A88">
      <w:pPr>
        <w:pStyle w:val="Heading1"/>
      </w:pPr>
      <w:r>
        <w:t>Overview</w:t>
      </w:r>
    </w:p>
    <w:p w14:paraId="5D614A8E" w14:textId="77777777" w:rsidR="001F6D1D" w:rsidRDefault="001F6D1D" w:rsidP="001F6D1D">
      <w:r>
        <w:t xml:space="preserve">This project will have teams building a batch </w:t>
      </w:r>
      <w:r w:rsidR="009C33DF">
        <w:t>language</w:t>
      </w:r>
      <w:r>
        <w:t xml:space="preserve"> processor. The scope of this effort </w:t>
      </w:r>
      <w:r w:rsidR="00DF0586">
        <w:t xml:space="preserve">is to build </w:t>
      </w:r>
      <w:r>
        <w:t>a tool that parses and executes a batch file</w:t>
      </w:r>
      <w:r w:rsidR="009C33DF">
        <w:t>s</w:t>
      </w:r>
      <w:r>
        <w:t xml:space="preserve"> containing </w:t>
      </w:r>
      <w:proofErr w:type="gramStart"/>
      <w:r>
        <w:t>a number of</w:t>
      </w:r>
      <w:proofErr w:type="gramEnd"/>
      <w:r>
        <w:t xml:space="preserve"> commands. A batch file, or batch, contains </w:t>
      </w:r>
      <w:r w:rsidR="00DF0586">
        <w:t xml:space="preserve">one or more </w:t>
      </w:r>
      <w:r>
        <w:t>commands that are executed sequentially. Each command executed by our batch processor</w:t>
      </w:r>
      <w:r w:rsidR="00DF0586">
        <w:t xml:space="preserve"> will be executed as a process and communicate (pass information) using files or pipes. </w:t>
      </w:r>
    </w:p>
    <w:p w14:paraId="5D614A8F" w14:textId="77777777" w:rsidR="001F6D1D" w:rsidRDefault="00B226F8" w:rsidP="001F6D1D">
      <w:pPr>
        <w:pStyle w:val="Heading2"/>
      </w:pPr>
      <w:r>
        <w:t xml:space="preserve">Single Command Batch with </w:t>
      </w:r>
      <w:r w:rsidR="001F6D1D">
        <w:t>Streams</w:t>
      </w:r>
    </w:p>
    <w:p w14:paraId="5D614A90" w14:textId="77777777" w:rsidR="001F6D1D" w:rsidRDefault="001F6D1D" w:rsidP="001F6D1D">
      <w:r>
        <w:t xml:space="preserve">Keeping with the tradition of most operating systems, each command (process) reads text from a stream and writes text into a stream. These streams are named </w:t>
      </w:r>
      <w:proofErr w:type="spellStart"/>
      <w:r>
        <w:t>stdin</w:t>
      </w:r>
      <w:proofErr w:type="spellEnd"/>
      <w:r>
        <w:t xml:space="preserve"> (input) and </w:t>
      </w:r>
      <w:proofErr w:type="spellStart"/>
      <w:r>
        <w:t>stdout</w:t>
      </w:r>
      <w:proofErr w:type="spellEnd"/>
      <w:r>
        <w:t xml:space="preserve"> (output). There is a third stream </w:t>
      </w:r>
      <w:proofErr w:type="spellStart"/>
      <w:r>
        <w:t>stderr</w:t>
      </w:r>
      <w:proofErr w:type="spellEnd"/>
      <w:r>
        <w:t xml:space="preserve"> on which a process write error messages.  It is common for commands to read its input from a file directed though </w:t>
      </w:r>
      <w:proofErr w:type="spellStart"/>
      <w:r>
        <w:t>stdin</w:t>
      </w:r>
      <w:proofErr w:type="spellEnd"/>
      <w:r>
        <w:t xml:space="preserve"> and to write its output into a second file directed though </w:t>
      </w:r>
      <w:proofErr w:type="spellStart"/>
      <w:r>
        <w:t>stdout</w:t>
      </w:r>
      <w:proofErr w:type="spellEnd"/>
      <w:r>
        <w:t xml:space="preserve">. </w:t>
      </w:r>
    </w:p>
    <w:p w14:paraId="5D614A91" w14:textId="77777777" w:rsidR="00F430C1" w:rsidRDefault="00F430C1" w:rsidP="00F430C1">
      <w:pPr>
        <w:keepNext/>
      </w:pPr>
      <w:r>
        <w:object w:dxaOrig="7245" w:dyaOrig="1530" w14:anchorId="5D614B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96.45pt" o:ole="">
            <v:imagedata r:id="rId7" o:title=""/>
          </v:shape>
          <o:OLEObject Type="Embed" ProgID="Visio.Drawing.11" ShapeID="_x0000_i1025" DrawAspect="Content" ObjectID="_1553444387" r:id="rId8"/>
        </w:object>
      </w:r>
    </w:p>
    <w:p w14:paraId="5D614A92" w14:textId="77777777" w:rsidR="001F6D1D" w:rsidRDefault="00F430C1" w:rsidP="00F430C1">
      <w:pPr>
        <w:pStyle w:val="Caption"/>
      </w:pPr>
      <w:r>
        <w:t xml:space="preserve">Figure </w:t>
      </w:r>
      <w:fldSimple w:instr=" SEQ Figure \* ARABIC ">
        <w:r w:rsidR="00B068EB">
          <w:rPr>
            <w:noProof/>
          </w:rPr>
          <w:t>1</w:t>
        </w:r>
      </w:fldSimple>
      <w:r>
        <w:t>: Streams</w:t>
      </w:r>
    </w:p>
    <w:p w14:paraId="5D614A93" w14:textId="77777777" w:rsidR="00F430C1" w:rsidRDefault="00F430C1" w:rsidP="00F430C1">
      <w:r>
        <w:t xml:space="preserve">Figure 1 illustrates the SORT command (running in a process) that is reading unsorted words from a file from </w:t>
      </w:r>
      <w:proofErr w:type="spellStart"/>
      <w:r>
        <w:t>stdin</w:t>
      </w:r>
      <w:proofErr w:type="spellEnd"/>
      <w:r>
        <w:t xml:space="preserve">, writing the sorted words to a file from </w:t>
      </w:r>
      <w:proofErr w:type="spellStart"/>
      <w:r>
        <w:t>stdout</w:t>
      </w:r>
      <w:proofErr w:type="spellEnd"/>
      <w:r>
        <w:t xml:space="preserve">, and any error messages are directed to the console though </w:t>
      </w:r>
      <w:proofErr w:type="spellStart"/>
      <w:r>
        <w:t>stderr</w:t>
      </w:r>
      <w:proofErr w:type="spellEnd"/>
      <w:r>
        <w:t>.</w:t>
      </w:r>
      <w:r w:rsidR="00B226F8">
        <w:t xml:space="preserve"> </w:t>
      </w:r>
    </w:p>
    <w:p w14:paraId="5D614A94" w14:textId="77777777" w:rsidR="00B226F8" w:rsidRDefault="00B226F8" w:rsidP="00B226F8">
      <w:pPr>
        <w:pStyle w:val="Heading2"/>
      </w:pPr>
      <w:r>
        <w:t>Two Command Batch with Streams</w:t>
      </w:r>
    </w:p>
    <w:p w14:paraId="5D614A95" w14:textId="77777777" w:rsidR="00B226F8" w:rsidRDefault="00B226F8" w:rsidP="00F430C1">
      <w:r>
        <w:t xml:space="preserve">A </w:t>
      </w:r>
      <w:proofErr w:type="gramStart"/>
      <w:r>
        <w:t>two command</w:t>
      </w:r>
      <w:proofErr w:type="gramEnd"/>
      <w:r>
        <w:t xml:space="preserve"> batch can be created by using a file as an intermediate stage to transfer the results from the first command to the second. </w:t>
      </w:r>
    </w:p>
    <w:p w14:paraId="5D614A96" w14:textId="77777777" w:rsidR="00B226F8" w:rsidRDefault="00B226F8" w:rsidP="00B226F8">
      <w:pPr>
        <w:keepNext/>
      </w:pPr>
      <w:r>
        <w:object w:dxaOrig="7245" w:dyaOrig="1891" w14:anchorId="5D614B50">
          <v:shape id="_x0000_i1026" type="#_x0000_t75" style="width:426pt;height:119.15pt" o:ole="">
            <v:imagedata r:id="rId9" o:title=""/>
          </v:shape>
          <o:OLEObject Type="Embed" ProgID="Visio.Drawing.11" ShapeID="_x0000_i1026" DrawAspect="Content" ObjectID="_1553444388" r:id="rId10"/>
        </w:object>
      </w:r>
    </w:p>
    <w:p w14:paraId="5D614A97" w14:textId="77777777" w:rsidR="00B226F8" w:rsidRPr="00F430C1" w:rsidRDefault="00B226F8" w:rsidP="00B226F8">
      <w:pPr>
        <w:pStyle w:val="Caption"/>
      </w:pPr>
      <w:r>
        <w:t xml:space="preserve">Figure </w:t>
      </w:r>
      <w:r w:rsidR="00966C8D">
        <w:fldChar w:fldCharType="begin"/>
      </w:r>
      <w:r w:rsidR="00966C8D">
        <w:instrText xml:space="preserve"> SEQ Figure \* ARABIC </w:instrText>
      </w:r>
      <w:r w:rsidR="00966C8D">
        <w:fldChar w:fldCharType="separate"/>
      </w:r>
      <w:r w:rsidR="00B068EB">
        <w:rPr>
          <w:noProof/>
        </w:rPr>
        <w:t>2</w:t>
      </w:r>
      <w:r w:rsidR="00966C8D">
        <w:rPr>
          <w:noProof/>
        </w:rPr>
        <w:fldChar w:fldCharType="end"/>
      </w:r>
      <w:r>
        <w:t xml:space="preserve">: </w:t>
      </w:r>
      <w:r w:rsidR="005156E1">
        <w:t>Interconnecting T</w:t>
      </w:r>
      <w:r>
        <w:t xml:space="preserve">wo Commands </w:t>
      </w:r>
      <w:proofErr w:type="gramStart"/>
      <w:r>
        <w:t>With</w:t>
      </w:r>
      <w:proofErr w:type="gramEnd"/>
      <w:r>
        <w:t xml:space="preserve"> Streams</w:t>
      </w:r>
    </w:p>
    <w:p w14:paraId="5D614A98" w14:textId="77777777" w:rsidR="00B226F8" w:rsidRDefault="00B226F8" w:rsidP="00B226F8">
      <w:pPr>
        <w:pStyle w:val="Heading2"/>
      </w:pPr>
      <w:r>
        <w:lastRenderedPageBreak/>
        <w:t>Two Command Batch with Pipes</w:t>
      </w:r>
    </w:p>
    <w:p w14:paraId="5D614A99" w14:textId="77777777" w:rsidR="001F6D1D" w:rsidRDefault="001F6D1D" w:rsidP="001F6D1D">
      <w:r>
        <w:t>One method of interconn</w:t>
      </w:r>
      <w:r w:rsidR="005156E1">
        <w:t xml:space="preserve">ecting processes is to connect the </w:t>
      </w:r>
      <w:proofErr w:type="spellStart"/>
      <w:r w:rsidR="005156E1">
        <w:t>stdout</w:t>
      </w:r>
      <w:proofErr w:type="spellEnd"/>
      <w:r w:rsidR="005156E1">
        <w:t xml:space="preserve"> of a process to the </w:t>
      </w:r>
      <w:proofErr w:type="spellStart"/>
      <w:r w:rsidR="005156E1">
        <w:t>stdin</w:t>
      </w:r>
      <w:proofErr w:type="spellEnd"/>
      <w:r w:rsidR="005156E1">
        <w:t xml:space="preserve"> of a second process. This method is called a “pipe” because bytes written into one of its ends are delivered to the other end. </w:t>
      </w:r>
    </w:p>
    <w:p w14:paraId="5D614A9A" w14:textId="77777777" w:rsidR="005156E1" w:rsidRPr="001F6D1D" w:rsidRDefault="005156E1" w:rsidP="001F6D1D">
      <w:r>
        <w:t xml:space="preserve">One method of implementing a pipe is to read bytes from the </w:t>
      </w:r>
      <w:proofErr w:type="spellStart"/>
      <w:r>
        <w:t>stdout</w:t>
      </w:r>
      <w:proofErr w:type="spellEnd"/>
      <w:r>
        <w:t xml:space="preserve"> stream of the source process and write to the </w:t>
      </w:r>
      <w:proofErr w:type="spellStart"/>
      <w:r>
        <w:t>stdin</w:t>
      </w:r>
      <w:proofErr w:type="spellEnd"/>
      <w:r>
        <w:t xml:space="preserve"> stream of the destination process. </w:t>
      </w:r>
    </w:p>
    <w:p w14:paraId="5D614A9B" w14:textId="77777777" w:rsidR="005156E1" w:rsidRDefault="005156E1" w:rsidP="005156E1">
      <w:pPr>
        <w:keepNext/>
      </w:pPr>
      <w:r>
        <w:object w:dxaOrig="7245" w:dyaOrig="1265" w14:anchorId="5D614B51">
          <v:shape id="_x0000_i1027" type="#_x0000_t75" style="width:426pt;height:79.7pt" o:ole="">
            <v:imagedata r:id="rId11" o:title=""/>
          </v:shape>
          <o:OLEObject Type="Embed" ProgID="Visio.Drawing.11" ShapeID="_x0000_i1027" DrawAspect="Content" ObjectID="_1553444389" r:id="rId12"/>
        </w:object>
      </w:r>
    </w:p>
    <w:p w14:paraId="5D614A9C" w14:textId="77777777" w:rsidR="005156E1" w:rsidRDefault="005156E1" w:rsidP="005156E1">
      <w:pPr>
        <w:pStyle w:val="Caption"/>
      </w:pPr>
      <w:r>
        <w:t xml:space="preserve">Figure </w:t>
      </w:r>
      <w:r w:rsidR="00966C8D">
        <w:fldChar w:fldCharType="begin"/>
      </w:r>
      <w:r w:rsidR="00966C8D">
        <w:instrText xml:space="preserve"> SEQ Figure \* ARABIC </w:instrText>
      </w:r>
      <w:r w:rsidR="00966C8D">
        <w:fldChar w:fldCharType="separate"/>
      </w:r>
      <w:r w:rsidR="00B068EB">
        <w:rPr>
          <w:noProof/>
        </w:rPr>
        <w:t>3</w:t>
      </w:r>
      <w:r w:rsidR="00966C8D">
        <w:rPr>
          <w:noProof/>
        </w:rPr>
        <w:fldChar w:fldCharType="end"/>
      </w:r>
      <w:r>
        <w:t>: Interconnecting Two Processes across a Pipe.</w:t>
      </w:r>
    </w:p>
    <w:p w14:paraId="5D614A9D" w14:textId="77777777" w:rsidR="00A26582" w:rsidRDefault="00A26582">
      <w:pPr>
        <w:rPr>
          <w:rFonts w:asciiTheme="majorHAnsi" w:eastAsiaTheme="majorEastAsia" w:hAnsiTheme="majorHAnsi" w:cstheme="majorBidi"/>
          <w:b/>
          <w:bCs/>
          <w:color w:val="365F91" w:themeColor="accent1" w:themeShade="BF"/>
          <w:sz w:val="28"/>
          <w:szCs w:val="28"/>
        </w:rPr>
      </w:pPr>
      <w:r>
        <w:br w:type="page"/>
      </w:r>
    </w:p>
    <w:p w14:paraId="5D614A9E" w14:textId="77777777" w:rsidR="00A05A88" w:rsidRDefault="009C33DF" w:rsidP="00A05A88">
      <w:pPr>
        <w:pStyle w:val="Heading1"/>
      </w:pPr>
      <w:r>
        <w:lastRenderedPageBreak/>
        <w:t xml:space="preserve">Batch Language </w:t>
      </w:r>
      <w:r w:rsidR="00876359">
        <w:t>Commands</w:t>
      </w:r>
    </w:p>
    <w:p w14:paraId="5D614A9F" w14:textId="77777777" w:rsidR="00A05A88" w:rsidRDefault="005156E1" w:rsidP="00A05A88">
      <w:r>
        <w:t xml:space="preserve">The following sections describe the commands to be implemented by this batch processor. </w:t>
      </w:r>
    </w:p>
    <w:p w14:paraId="5D614AA0" w14:textId="77777777" w:rsidR="00A57F0F" w:rsidRPr="001C5ED5" w:rsidRDefault="0075509F" w:rsidP="00A05A88">
      <w:pPr>
        <w:pStyle w:val="Heading3"/>
        <w:rPr>
          <w:sz w:val="28"/>
        </w:rPr>
      </w:pPr>
      <w:r w:rsidRPr="001C5ED5">
        <w:rPr>
          <w:sz w:val="28"/>
        </w:rPr>
        <w:t>filename</w:t>
      </w:r>
      <w:r w:rsidR="00876359" w:rsidRPr="001C5ED5">
        <w:rPr>
          <w:sz w:val="28"/>
        </w:rPr>
        <w:t xml:space="preserve"> Command</w:t>
      </w:r>
    </w:p>
    <w:tbl>
      <w:tblPr>
        <w:tblStyle w:val="TableGrid"/>
        <w:tblW w:w="0" w:type="auto"/>
        <w:tblLook w:val="04A0" w:firstRow="1" w:lastRow="0" w:firstColumn="1" w:lastColumn="0" w:noHBand="0" w:noVBand="1"/>
      </w:tblPr>
      <w:tblGrid>
        <w:gridCol w:w="1458"/>
        <w:gridCol w:w="8118"/>
      </w:tblGrid>
      <w:tr w:rsidR="00666076" w14:paraId="5D614AA2" w14:textId="77777777" w:rsidTr="001739A8">
        <w:tc>
          <w:tcPr>
            <w:tcW w:w="9576" w:type="dxa"/>
            <w:gridSpan w:val="2"/>
          </w:tcPr>
          <w:p w14:paraId="5D614AA1" w14:textId="77777777" w:rsidR="00666076" w:rsidRPr="00666076" w:rsidRDefault="0075509F" w:rsidP="001739A8">
            <w:pPr>
              <w:rPr>
                <w:b/>
              </w:rPr>
            </w:pPr>
            <w:r>
              <w:rPr>
                <w:b/>
              </w:rPr>
              <w:t>filename</w:t>
            </w:r>
          </w:p>
        </w:tc>
      </w:tr>
      <w:tr w:rsidR="00666076" w14:paraId="5D614AA5" w14:textId="77777777" w:rsidTr="001739A8">
        <w:tc>
          <w:tcPr>
            <w:tcW w:w="1458" w:type="dxa"/>
          </w:tcPr>
          <w:p w14:paraId="5D614AA3" w14:textId="77777777" w:rsidR="00666076" w:rsidRPr="00666076" w:rsidRDefault="00666076" w:rsidP="001739A8">
            <w:pPr>
              <w:rPr>
                <w:b/>
              </w:rPr>
            </w:pPr>
            <w:r w:rsidRPr="00666076">
              <w:rPr>
                <w:b/>
              </w:rPr>
              <w:t>Description</w:t>
            </w:r>
          </w:p>
        </w:tc>
        <w:tc>
          <w:tcPr>
            <w:tcW w:w="8118" w:type="dxa"/>
          </w:tcPr>
          <w:p w14:paraId="5D614AA4" w14:textId="77777777" w:rsidR="00666076" w:rsidRDefault="00666076" w:rsidP="005156E1">
            <w:r>
              <w:t xml:space="preserve">Identifies a file </w:t>
            </w:r>
            <w:r w:rsidR="005156E1">
              <w:t>that is contained within the batch’</w:t>
            </w:r>
            <w:r w:rsidR="00D97A4C">
              <w:t xml:space="preserve">s working directory. </w:t>
            </w:r>
          </w:p>
        </w:tc>
      </w:tr>
      <w:tr w:rsidR="00666076" w14:paraId="5D614AA7" w14:textId="77777777" w:rsidTr="001739A8">
        <w:tc>
          <w:tcPr>
            <w:tcW w:w="9576" w:type="dxa"/>
            <w:gridSpan w:val="2"/>
          </w:tcPr>
          <w:p w14:paraId="5D614AA6" w14:textId="77777777" w:rsidR="00666076" w:rsidRDefault="00666076" w:rsidP="001739A8">
            <w:r>
              <w:rPr>
                <w:b/>
              </w:rPr>
              <w:t>Arguments</w:t>
            </w:r>
          </w:p>
        </w:tc>
      </w:tr>
      <w:tr w:rsidR="00666076" w14:paraId="5D614AAA" w14:textId="77777777" w:rsidTr="001739A8">
        <w:tc>
          <w:tcPr>
            <w:tcW w:w="1458" w:type="dxa"/>
          </w:tcPr>
          <w:p w14:paraId="5D614AA8" w14:textId="77777777" w:rsidR="00666076" w:rsidRDefault="00876359" w:rsidP="00666076">
            <w:pPr>
              <w:tabs>
                <w:tab w:val="left" w:pos="990"/>
              </w:tabs>
              <w:rPr>
                <w:b/>
              </w:rPr>
            </w:pPr>
            <w:r>
              <w:t>i</w:t>
            </w:r>
            <w:r w:rsidR="00666076">
              <w:t>d</w:t>
            </w:r>
          </w:p>
        </w:tc>
        <w:tc>
          <w:tcPr>
            <w:tcW w:w="8118" w:type="dxa"/>
          </w:tcPr>
          <w:p w14:paraId="5D614AA9" w14:textId="77777777" w:rsidR="00666076" w:rsidRDefault="00876359" w:rsidP="00666076">
            <w:r>
              <w:t>A name that uniquely identifies the command in the batch file.</w:t>
            </w:r>
          </w:p>
        </w:tc>
      </w:tr>
      <w:tr w:rsidR="00666076" w14:paraId="5D614AAD" w14:textId="77777777" w:rsidTr="001739A8">
        <w:tc>
          <w:tcPr>
            <w:tcW w:w="1458" w:type="dxa"/>
          </w:tcPr>
          <w:p w14:paraId="5D614AAB" w14:textId="77777777" w:rsidR="00666076" w:rsidRDefault="00E24935" w:rsidP="00666076">
            <w:pPr>
              <w:tabs>
                <w:tab w:val="left" w:pos="990"/>
              </w:tabs>
            </w:pPr>
            <w:r>
              <w:t>p</w:t>
            </w:r>
            <w:r w:rsidR="00666076">
              <w:t>ath</w:t>
            </w:r>
          </w:p>
        </w:tc>
        <w:tc>
          <w:tcPr>
            <w:tcW w:w="8118" w:type="dxa"/>
          </w:tcPr>
          <w:p w14:paraId="5D614AAC" w14:textId="77777777" w:rsidR="00666076" w:rsidRDefault="00666076" w:rsidP="00014BD7">
            <w:r>
              <w:t>The path to the file including its name</w:t>
            </w:r>
            <w:r w:rsidR="00E24935">
              <w:t xml:space="preserve"> and extension. </w:t>
            </w:r>
          </w:p>
        </w:tc>
      </w:tr>
    </w:tbl>
    <w:p w14:paraId="5D614AAE" w14:textId="77777777" w:rsidR="00A05A88" w:rsidRPr="001C5ED5" w:rsidRDefault="0075509F" w:rsidP="00A05A88">
      <w:pPr>
        <w:pStyle w:val="Heading3"/>
        <w:rPr>
          <w:sz w:val="24"/>
        </w:rPr>
      </w:pPr>
      <w:r w:rsidRPr="001C5ED5">
        <w:rPr>
          <w:sz w:val="24"/>
        </w:rPr>
        <w:t>exec</w:t>
      </w:r>
      <w:r w:rsidR="00876359" w:rsidRPr="001C5ED5">
        <w:rPr>
          <w:sz w:val="24"/>
        </w:rPr>
        <w:t xml:space="preserve"> Command</w:t>
      </w:r>
    </w:p>
    <w:tbl>
      <w:tblPr>
        <w:tblStyle w:val="TableGrid"/>
        <w:tblW w:w="0" w:type="auto"/>
        <w:tblLook w:val="04A0" w:firstRow="1" w:lastRow="0" w:firstColumn="1" w:lastColumn="0" w:noHBand="0" w:noVBand="1"/>
      </w:tblPr>
      <w:tblGrid>
        <w:gridCol w:w="1458"/>
        <w:gridCol w:w="8118"/>
      </w:tblGrid>
      <w:tr w:rsidR="005E7CB5" w14:paraId="5D614AB0" w14:textId="77777777" w:rsidTr="001739A8">
        <w:tc>
          <w:tcPr>
            <w:tcW w:w="9576" w:type="dxa"/>
            <w:gridSpan w:val="2"/>
          </w:tcPr>
          <w:p w14:paraId="5D614AAF" w14:textId="77777777" w:rsidR="005E7CB5" w:rsidRPr="00666076" w:rsidRDefault="0075509F" w:rsidP="001739A8">
            <w:pPr>
              <w:rPr>
                <w:b/>
              </w:rPr>
            </w:pPr>
            <w:r>
              <w:rPr>
                <w:b/>
              </w:rPr>
              <w:t>exec</w:t>
            </w:r>
          </w:p>
        </w:tc>
      </w:tr>
      <w:tr w:rsidR="005E7CB5" w14:paraId="5D614AB3" w14:textId="77777777" w:rsidTr="001739A8">
        <w:tc>
          <w:tcPr>
            <w:tcW w:w="1458" w:type="dxa"/>
          </w:tcPr>
          <w:p w14:paraId="5D614AB1" w14:textId="77777777" w:rsidR="005E7CB5" w:rsidRPr="00666076" w:rsidRDefault="005E7CB5" w:rsidP="001739A8">
            <w:pPr>
              <w:rPr>
                <w:b/>
              </w:rPr>
            </w:pPr>
            <w:r w:rsidRPr="00666076">
              <w:rPr>
                <w:b/>
              </w:rPr>
              <w:t>Description</w:t>
            </w:r>
          </w:p>
        </w:tc>
        <w:tc>
          <w:tcPr>
            <w:tcW w:w="8118" w:type="dxa"/>
          </w:tcPr>
          <w:p w14:paraId="5D614AB2" w14:textId="77777777" w:rsidR="005E7CB5" w:rsidRDefault="005E7CB5" w:rsidP="00CF2993">
            <w:r>
              <w:t xml:space="preserve">A command that will be executed </w:t>
            </w:r>
            <w:r w:rsidR="00CF2993">
              <w:t xml:space="preserve">in a process. </w:t>
            </w:r>
          </w:p>
        </w:tc>
      </w:tr>
      <w:tr w:rsidR="005E7CB5" w14:paraId="5D614AB5" w14:textId="77777777" w:rsidTr="001739A8">
        <w:tc>
          <w:tcPr>
            <w:tcW w:w="9576" w:type="dxa"/>
            <w:gridSpan w:val="2"/>
          </w:tcPr>
          <w:p w14:paraId="5D614AB4" w14:textId="77777777" w:rsidR="005E7CB5" w:rsidRDefault="005E7CB5" w:rsidP="001739A8">
            <w:r>
              <w:rPr>
                <w:b/>
              </w:rPr>
              <w:t>Arguments</w:t>
            </w:r>
          </w:p>
        </w:tc>
      </w:tr>
      <w:tr w:rsidR="00876359" w14:paraId="5D614AB8" w14:textId="77777777" w:rsidTr="001739A8">
        <w:tc>
          <w:tcPr>
            <w:tcW w:w="1458" w:type="dxa"/>
          </w:tcPr>
          <w:p w14:paraId="5D614AB6" w14:textId="77777777" w:rsidR="00876359" w:rsidRPr="00666076" w:rsidRDefault="00876359" w:rsidP="00876359">
            <w:r>
              <w:t>id</w:t>
            </w:r>
          </w:p>
        </w:tc>
        <w:tc>
          <w:tcPr>
            <w:tcW w:w="8118" w:type="dxa"/>
          </w:tcPr>
          <w:p w14:paraId="5D614AB7" w14:textId="77777777" w:rsidR="00876359" w:rsidRDefault="00876359" w:rsidP="001739A8">
            <w:r>
              <w:t>A name that uniquely identifies the command in the batch file.</w:t>
            </w:r>
          </w:p>
        </w:tc>
      </w:tr>
      <w:tr w:rsidR="005E7CB5" w14:paraId="5D614ABB" w14:textId="77777777" w:rsidTr="001739A8">
        <w:tc>
          <w:tcPr>
            <w:tcW w:w="1458" w:type="dxa"/>
          </w:tcPr>
          <w:p w14:paraId="5D614AB9" w14:textId="77777777" w:rsidR="005E7CB5" w:rsidRDefault="00876359" w:rsidP="001739A8">
            <w:pPr>
              <w:rPr>
                <w:b/>
              </w:rPr>
            </w:pPr>
            <w:r>
              <w:t>p</w:t>
            </w:r>
            <w:r w:rsidR="005E7CB5" w:rsidRPr="00666076">
              <w:t>ath</w:t>
            </w:r>
          </w:p>
        </w:tc>
        <w:tc>
          <w:tcPr>
            <w:tcW w:w="8118" w:type="dxa"/>
          </w:tcPr>
          <w:p w14:paraId="5D614ABA" w14:textId="77777777" w:rsidR="005E7CB5" w:rsidRDefault="00CF2993" w:rsidP="00CF2993">
            <w:r>
              <w:t xml:space="preserve">The path to the executable. If the path is relative, it will use the system’s </w:t>
            </w:r>
            <w:r w:rsidR="00E24935">
              <w:t xml:space="preserve">executable </w:t>
            </w:r>
            <w:r>
              <w:t xml:space="preserve">PATH to locate the executable file. </w:t>
            </w:r>
          </w:p>
        </w:tc>
      </w:tr>
      <w:tr w:rsidR="00CF2993" w14:paraId="5D614ABE" w14:textId="77777777" w:rsidTr="001739A8">
        <w:tc>
          <w:tcPr>
            <w:tcW w:w="1458" w:type="dxa"/>
          </w:tcPr>
          <w:p w14:paraId="5D614ABC" w14:textId="77777777" w:rsidR="00CF2993" w:rsidRDefault="00CF2993" w:rsidP="001739A8">
            <w:proofErr w:type="spellStart"/>
            <w:r>
              <w:t>args</w:t>
            </w:r>
            <w:proofErr w:type="spellEnd"/>
          </w:p>
        </w:tc>
        <w:tc>
          <w:tcPr>
            <w:tcW w:w="8118" w:type="dxa"/>
          </w:tcPr>
          <w:p w14:paraId="5D614ABD" w14:textId="77777777" w:rsidR="00CF2993" w:rsidRDefault="00E24935" w:rsidP="00E24935">
            <w:r>
              <w:t xml:space="preserve">This is a string that contains the arguments that will be passed to the executable specified by the ‘path’ option. </w:t>
            </w:r>
          </w:p>
        </w:tc>
      </w:tr>
      <w:tr w:rsidR="00CF2993" w14:paraId="5D614AC1" w14:textId="77777777" w:rsidTr="001739A8">
        <w:tc>
          <w:tcPr>
            <w:tcW w:w="1458" w:type="dxa"/>
          </w:tcPr>
          <w:p w14:paraId="5D614ABF" w14:textId="77777777" w:rsidR="00CF2993" w:rsidRDefault="00CF2993" w:rsidP="001739A8">
            <w:r>
              <w:t>in</w:t>
            </w:r>
          </w:p>
        </w:tc>
        <w:tc>
          <w:tcPr>
            <w:tcW w:w="8118" w:type="dxa"/>
          </w:tcPr>
          <w:p w14:paraId="5D614AC0" w14:textId="77777777" w:rsidR="00CF2993" w:rsidRDefault="00E24935" w:rsidP="0075509F">
            <w:r>
              <w:t xml:space="preserve">This is the ID of the file (specified in a </w:t>
            </w:r>
            <w:r w:rsidR="0075509F">
              <w:t>filename</w:t>
            </w:r>
            <w:r>
              <w:t xml:space="preserve"> command) that will be directed to the executable process’s </w:t>
            </w:r>
            <w:proofErr w:type="spellStart"/>
            <w:r>
              <w:t>stdin</w:t>
            </w:r>
            <w:proofErr w:type="spellEnd"/>
            <w:r>
              <w:t xml:space="preserve"> stream. </w:t>
            </w:r>
            <w:r w:rsidR="00BD31D7">
              <w:t xml:space="preserve"> </w:t>
            </w:r>
          </w:p>
        </w:tc>
      </w:tr>
      <w:tr w:rsidR="00BD31D7" w14:paraId="5D614AC4" w14:textId="77777777" w:rsidTr="001739A8">
        <w:tc>
          <w:tcPr>
            <w:tcW w:w="1458" w:type="dxa"/>
          </w:tcPr>
          <w:p w14:paraId="5D614AC2" w14:textId="77777777" w:rsidR="00BD31D7" w:rsidRDefault="00BD31D7" w:rsidP="001739A8">
            <w:r>
              <w:t>out</w:t>
            </w:r>
          </w:p>
        </w:tc>
        <w:tc>
          <w:tcPr>
            <w:tcW w:w="8118" w:type="dxa"/>
          </w:tcPr>
          <w:p w14:paraId="5D614AC3" w14:textId="77777777" w:rsidR="00BD31D7" w:rsidRDefault="00BD31D7" w:rsidP="000F6EE6">
            <w:r>
              <w:t xml:space="preserve">This is the ID of the file (specified in a </w:t>
            </w:r>
            <w:r w:rsidR="0075509F">
              <w:t xml:space="preserve">filename </w:t>
            </w:r>
            <w:r>
              <w:t xml:space="preserve">command) that will be directed to the executable process’s </w:t>
            </w:r>
            <w:proofErr w:type="spellStart"/>
            <w:r>
              <w:t>stdout</w:t>
            </w:r>
            <w:proofErr w:type="spellEnd"/>
            <w:r>
              <w:t xml:space="preserve"> stream. </w:t>
            </w:r>
          </w:p>
        </w:tc>
      </w:tr>
    </w:tbl>
    <w:p w14:paraId="5D614AC5" w14:textId="77777777" w:rsidR="00603496" w:rsidRPr="001C5ED5" w:rsidRDefault="00603496" w:rsidP="00603496">
      <w:pPr>
        <w:pStyle w:val="Heading3"/>
        <w:rPr>
          <w:sz w:val="24"/>
        </w:rPr>
      </w:pPr>
      <w:proofErr w:type="spellStart"/>
      <w:r w:rsidRPr="001C5ED5">
        <w:rPr>
          <w:sz w:val="24"/>
        </w:rPr>
        <w:t>pipe</w:t>
      </w:r>
      <w:r w:rsidR="0075509F" w:rsidRPr="001C5ED5">
        <w:rPr>
          <w:sz w:val="24"/>
        </w:rPr>
        <w:t>cmd</w:t>
      </w:r>
      <w:proofErr w:type="spellEnd"/>
      <w:r w:rsidRPr="001C5ED5">
        <w:rPr>
          <w:sz w:val="24"/>
        </w:rPr>
        <w:t xml:space="preserve"> Command</w:t>
      </w:r>
    </w:p>
    <w:p w14:paraId="5D614AC6" w14:textId="77777777" w:rsidR="00603496" w:rsidRPr="004B4162" w:rsidRDefault="0075509F" w:rsidP="00603496">
      <w:proofErr w:type="spellStart"/>
      <w:r>
        <w:t>Pipecmd</w:t>
      </w:r>
      <w:proofErr w:type="spellEnd"/>
      <w:r>
        <w:t xml:space="preserve"> </w:t>
      </w:r>
      <w:r w:rsidR="00603496">
        <w:t xml:space="preserve">implements connection between two processes (P1 | P2) where the output from P1 is directed (piped) to the input of P2. </w:t>
      </w:r>
      <w:proofErr w:type="gramStart"/>
      <w:r w:rsidR="00603496">
        <w:t>So</w:t>
      </w:r>
      <w:proofErr w:type="gramEnd"/>
      <w:r w:rsidR="00603496">
        <w:t xml:space="preserve"> this command requires two subcommands that will be executed concurrently. </w:t>
      </w:r>
    </w:p>
    <w:tbl>
      <w:tblPr>
        <w:tblStyle w:val="TableGrid"/>
        <w:tblW w:w="0" w:type="auto"/>
        <w:tblLook w:val="04A0" w:firstRow="1" w:lastRow="0" w:firstColumn="1" w:lastColumn="0" w:noHBand="0" w:noVBand="1"/>
      </w:tblPr>
      <w:tblGrid>
        <w:gridCol w:w="1458"/>
        <w:gridCol w:w="8118"/>
      </w:tblGrid>
      <w:tr w:rsidR="00603496" w:rsidRPr="00270B18" w14:paraId="5D614AC8" w14:textId="77777777" w:rsidTr="003C0922">
        <w:tc>
          <w:tcPr>
            <w:tcW w:w="9576" w:type="dxa"/>
            <w:gridSpan w:val="2"/>
          </w:tcPr>
          <w:p w14:paraId="5D614AC7" w14:textId="77777777" w:rsidR="00603496" w:rsidRPr="00270B18" w:rsidRDefault="0075509F" w:rsidP="003C0922">
            <w:pPr>
              <w:rPr>
                <w:b/>
              </w:rPr>
            </w:pPr>
            <w:proofErr w:type="spellStart"/>
            <w:r>
              <w:rPr>
                <w:b/>
              </w:rPr>
              <w:t>p</w:t>
            </w:r>
            <w:r w:rsidR="00603496" w:rsidRPr="00270B18">
              <w:rPr>
                <w:b/>
              </w:rPr>
              <w:t>ipe</w:t>
            </w:r>
            <w:r>
              <w:rPr>
                <w:b/>
              </w:rPr>
              <w:t>cmd</w:t>
            </w:r>
            <w:proofErr w:type="spellEnd"/>
          </w:p>
        </w:tc>
      </w:tr>
      <w:tr w:rsidR="00603496" w:rsidRPr="00270B18" w14:paraId="5D614ACB" w14:textId="77777777" w:rsidTr="003C0922">
        <w:tc>
          <w:tcPr>
            <w:tcW w:w="1458" w:type="dxa"/>
          </w:tcPr>
          <w:p w14:paraId="5D614AC9" w14:textId="77777777" w:rsidR="00603496" w:rsidRPr="00270B18" w:rsidRDefault="00603496" w:rsidP="003C0922">
            <w:pPr>
              <w:rPr>
                <w:b/>
              </w:rPr>
            </w:pPr>
            <w:r w:rsidRPr="00270B18">
              <w:rPr>
                <w:b/>
              </w:rPr>
              <w:t>Description</w:t>
            </w:r>
          </w:p>
        </w:tc>
        <w:tc>
          <w:tcPr>
            <w:tcW w:w="8118" w:type="dxa"/>
          </w:tcPr>
          <w:p w14:paraId="5D614ACA" w14:textId="77777777" w:rsidR="00603496" w:rsidRPr="00270B18" w:rsidRDefault="00603496" w:rsidP="0075509F">
            <w:proofErr w:type="spellStart"/>
            <w:r w:rsidRPr="00270B18">
              <w:t>Pipe</w:t>
            </w:r>
            <w:r w:rsidR="0075509F">
              <w:t>cmd</w:t>
            </w:r>
            <w:proofErr w:type="spellEnd"/>
            <w:r w:rsidRPr="00270B18">
              <w:t xml:space="preserve"> is an interconnection between two processes (</w:t>
            </w:r>
            <w:r w:rsidR="0075509F">
              <w:t xml:space="preserve">exec). The </w:t>
            </w:r>
            <w:proofErr w:type="gramStart"/>
            <w:r w:rsidR="0075509F">
              <w:t>two exec</w:t>
            </w:r>
            <w:r w:rsidRPr="00270B18">
              <w:t>’s</w:t>
            </w:r>
            <w:proofErr w:type="gramEnd"/>
            <w:r w:rsidRPr="00270B18">
              <w:t xml:space="preserve"> identified </w:t>
            </w:r>
          </w:p>
        </w:tc>
      </w:tr>
      <w:tr w:rsidR="00603496" w:rsidRPr="00270B18" w14:paraId="5D614ACD" w14:textId="77777777" w:rsidTr="003C0922">
        <w:tc>
          <w:tcPr>
            <w:tcW w:w="9576" w:type="dxa"/>
            <w:gridSpan w:val="2"/>
          </w:tcPr>
          <w:p w14:paraId="5D614ACC" w14:textId="77777777" w:rsidR="00603496" w:rsidRPr="00270B18" w:rsidRDefault="00603496" w:rsidP="003C0922">
            <w:r w:rsidRPr="00270B18">
              <w:rPr>
                <w:b/>
              </w:rPr>
              <w:t>Arguments</w:t>
            </w:r>
          </w:p>
        </w:tc>
      </w:tr>
      <w:tr w:rsidR="00603496" w:rsidRPr="00270B18" w14:paraId="5D614AD0" w14:textId="77777777" w:rsidTr="003C0922">
        <w:tc>
          <w:tcPr>
            <w:tcW w:w="1458" w:type="dxa"/>
          </w:tcPr>
          <w:p w14:paraId="5D614ACE" w14:textId="77777777" w:rsidR="00603496" w:rsidRPr="00270B18" w:rsidRDefault="00603496" w:rsidP="003C0922">
            <w:pPr>
              <w:rPr>
                <w:b/>
              </w:rPr>
            </w:pPr>
            <w:r w:rsidRPr="00270B18">
              <w:t>id</w:t>
            </w:r>
          </w:p>
        </w:tc>
        <w:tc>
          <w:tcPr>
            <w:tcW w:w="8118" w:type="dxa"/>
          </w:tcPr>
          <w:p w14:paraId="5D614ACF" w14:textId="77777777" w:rsidR="00603496" w:rsidRPr="00270B18" w:rsidRDefault="00603496" w:rsidP="003C0922">
            <w:r w:rsidRPr="00270B18">
              <w:t xml:space="preserve">A name that uniquely identifies the </w:t>
            </w:r>
            <w:proofErr w:type="spellStart"/>
            <w:r w:rsidRPr="00270B18">
              <w:t>pipe</w:t>
            </w:r>
            <w:r w:rsidR="0075509F">
              <w:t>cmd</w:t>
            </w:r>
            <w:proofErr w:type="spellEnd"/>
            <w:r w:rsidRPr="00270B18">
              <w:t xml:space="preserve"> in the batch file.</w:t>
            </w:r>
          </w:p>
        </w:tc>
      </w:tr>
      <w:tr w:rsidR="00603496" w:rsidRPr="00270B18" w14:paraId="5D614AD3" w14:textId="77777777" w:rsidTr="003C0922">
        <w:tc>
          <w:tcPr>
            <w:tcW w:w="1458" w:type="dxa"/>
          </w:tcPr>
          <w:p w14:paraId="5D614AD1" w14:textId="77777777" w:rsidR="00603496" w:rsidRPr="00270B18" w:rsidRDefault="0075509F" w:rsidP="003C0922">
            <w:proofErr w:type="spellStart"/>
            <w:r>
              <w:t>Cmd</w:t>
            </w:r>
            <w:proofErr w:type="spellEnd"/>
          </w:p>
        </w:tc>
        <w:tc>
          <w:tcPr>
            <w:tcW w:w="8118" w:type="dxa"/>
          </w:tcPr>
          <w:p w14:paraId="5D614AD2" w14:textId="77777777" w:rsidR="00603496" w:rsidRPr="00270B18" w:rsidRDefault="00603496" w:rsidP="003C0922">
            <w:r w:rsidRPr="00270B18">
              <w:t xml:space="preserve">Two CMD elements that define the P1 and P2 described above. Both commands will be executed concurrently with P1 </w:t>
            </w:r>
            <w:proofErr w:type="spellStart"/>
            <w:r w:rsidRPr="00270B18">
              <w:t>stdout</w:t>
            </w:r>
            <w:proofErr w:type="spellEnd"/>
            <w:r w:rsidRPr="00270B18">
              <w:t xml:space="preserve"> copied to P2 </w:t>
            </w:r>
            <w:proofErr w:type="spellStart"/>
            <w:r w:rsidRPr="00270B18">
              <w:t>stdin</w:t>
            </w:r>
            <w:proofErr w:type="spellEnd"/>
            <w:r w:rsidRPr="00270B18">
              <w:t xml:space="preserve">. </w:t>
            </w:r>
          </w:p>
        </w:tc>
      </w:tr>
    </w:tbl>
    <w:p w14:paraId="5D614AD4" w14:textId="77777777" w:rsidR="001C5ED5" w:rsidRDefault="001C5ED5" w:rsidP="004042FB">
      <w:pPr>
        <w:pStyle w:val="Heading1"/>
      </w:pPr>
    </w:p>
    <w:p w14:paraId="5D614AD5" w14:textId="77777777" w:rsidR="001C5ED5" w:rsidRDefault="001C5ED5" w:rsidP="001C5ED5">
      <w:pPr>
        <w:rPr>
          <w:rFonts w:eastAsiaTheme="majorEastAsia" w:cstheme="majorBidi"/>
          <w:sz w:val="28"/>
          <w:szCs w:val="28"/>
        </w:rPr>
      </w:pPr>
      <w:r>
        <w:br w:type="page"/>
      </w:r>
    </w:p>
    <w:p w14:paraId="5D614AD6" w14:textId="77777777" w:rsidR="00A05A88" w:rsidRDefault="004042FB" w:rsidP="004042FB">
      <w:pPr>
        <w:pStyle w:val="Heading1"/>
      </w:pPr>
      <w:r>
        <w:lastRenderedPageBreak/>
        <w:t>Batch Files to Be Executed</w:t>
      </w:r>
    </w:p>
    <w:p w14:paraId="5D614AD7" w14:textId="77777777" w:rsidR="009F31F7" w:rsidRPr="009F31F7" w:rsidRDefault="009F31F7" w:rsidP="009F31F7">
      <w:r>
        <w:t>Each of the following sections</w:t>
      </w:r>
      <w:r w:rsidR="001C5ED5">
        <w:t xml:space="preserve"> provides an example of</w:t>
      </w:r>
      <w:r>
        <w:t xml:space="preserve"> a batch file that your processor will </w:t>
      </w:r>
      <w:r w:rsidR="001C5ED5">
        <w:t xml:space="preserve">be expected to </w:t>
      </w:r>
      <w:r>
        <w:t xml:space="preserve">execute. You have been provided the input data files </w:t>
      </w:r>
      <w:r w:rsidRPr="00051293">
        <w:rPr>
          <w:u w:val="single"/>
        </w:rPr>
        <w:t>numberdata.txt</w:t>
      </w:r>
      <w:r>
        <w:t xml:space="preserve"> and </w:t>
      </w:r>
      <w:r w:rsidRPr="00051293">
        <w:rPr>
          <w:u w:val="single"/>
        </w:rPr>
        <w:t>randomwords.txt</w:t>
      </w:r>
      <w:r>
        <w:t xml:space="preserve">. </w:t>
      </w:r>
    </w:p>
    <w:p w14:paraId="5D614AD8" w14:textId="77777777" w:rsidR="00603251" w:rsidRDefault="008977AE" w:rsidP="00603251">
      <w:pPr>
        <w:pStyle w:val="Heading3"/>
      </w:pPr>
      <w:r>
        <w:t>Batch1: batch1.</w:t>
      </w:r>
      <w:r w:rsidR="004042FB">
        <w:t>xml</w:t>
      </w:r>
    </w:p>
    <w:p w14:paraId="5D614AD9" w14:textId="77777777" w:rsidR="00603251" w:rsidRPr="00CB25FA" w:rsidRDefault="00603251" w:rsidP="00603251">
      <w:r>
        <w:t>A</w:t>
      </w:r>
      <w:r w:rsidR="00B97271">
        <w:t xml:space="preserve"> batch </w:t>
      </w:r>
      <w:r w:rsidR="00DF0586">
        <w:t xml:space="preserve">that executes the </w:t>
      </w:r>
      <w:r w:rsidR="00DF0586" w:rsidRPr="00E36379">
        <w:rPr>
          <w:b/>
          <w:u w:val="single"/>
        </w:rPr>
        <w:t>DOS DIR</w:t>
      </w:r>
      <w:r w:rsidR="00DF0586">
        <w:t xml:space="preserve"> command and directs output into a file named dirout.txt.</w:t>
      </w:r>
    </w:p>
    <w:p w14:paraId="5D614ADA" w14:textId="77777777"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14:paraId="5D614ADB" w14:textId="77777777"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sidR="0075509F">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dirout.txt"</w:t>
      </w:r>
      <w:r>
        <w:rPr>
          <w:rFonts w:ascii="Consolas" w:hAnsi="Consolas" w:cs="Consolas"/>
          <w:sz w:val="20"/>
          <w:szCs w:val="20"/>
        </w:rPr>
        <w:t xml:space="preserve"> </w:t>
      </w:r>
      <w:r>
        <w:rPr>
          <w:rFonts w:ascii="Consolas" w:hAnsi="Consolas" w:cs="Consolas"/>
          <w:color w:val="008080"/>
          <w:sz w:val="20"/>
          <w:szCs w:val="20"/>
        </w:rPr>
        <w:t>/&gt;</w:t>
      </w:r>
    </w:p>
    <w:p w14:paraId="5D614ADC" w14:textId="77777777"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sidR="0075509F">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t>
      </w:r>
      <w:proofErr w:type="spellStart"/>
      <w:r>
        <w:rPr>
          <w:rFonts w:ascii="Consolas" w:hAnsi="Consolas" w:cs="Consolas"/>
          <w:i/>
          <w:iCs/>
          <w:color w:val="2A00FF"/>
          <w:sz w:val="20"/>
          <w:szCs w:val="20"/>
        </w:rPr>
        <w:t>cmd</w:t>
      </w:r>
      <w:proofErr w:type="spellEnd"/>
      <w:r>
        <w:rPr>
          <w:rFonts w:ascii="Consolas" w:hAnsi="Consolas" w:cs="Consolas"/>
          <w:i/>
          <w:iCs/>
          <w:color w:val="2A00FF"/>
          <w:sz w:val="20"/>
          <w:szCs w:val="20"/>
        </w:rPr>
        <w:t>"</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w:t>
      </w:r>
      <w:r w:rsidR="00A4040C">
        <w:rPr>
          <w:rFonts w:ascii="Consolas" w:hAnsi="Consolas" w:cs="Consolas"/>
          <w:i/>
          <w:iCs/>
          <w:color w:val="2A00FF"/>
          <w:sz w:val="20"/>
          <w:szCs w:val="20"/>
        </w:rPr>
        <w:t xml:space="preserve">/c </w:t>
      </w:r>
      <w:proofErr w:type="spellStart"/>
      <w:r>
        <w:rPr>
          <w:rFonts w:ascii="Consolas" w:hAnsi="Consolas" w:cs="Consolas"/>
          <w:i/>
          <w:iCs/>
          <w:color w:val="2A00FF"/>
          <w:sz w:val="20"/>
          <w:szCs w:val="20"/>
        </w:rPr>
        <w:t>dir</w:t>
      </w:r>
      <w:proofErr w:type="spellEnd"/>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008080"/>
          <w:sz w:val="20"/>
          <w:szCs w:val="20"/>
        </w:rPr>
        <w:t>/&gt;</w:t>
      </w:r>
    </w:p>
    <w:p w14:paraId="5D614ADD" w14:textId="77777777"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14:paraId="5D614ADE" w14:textId="77777777" w:rsidR="00096A53" w:rsidRDefault="008977AE" w:rsidP="00B97271">
      <w:pPr>
        <w:pStyle w:val="Heading3"/>
      </w:pPr>
      <w:r>
        <w:t>Batch2: batch2.</w:t>
      </w:r>
      <w:r w:rsidR="004042FB">
        <w:t>xml</w:t>
      </w:r>
    </w:p>
    <w:p w14:paraId="5D614ADF" w14:textId="77777777" w:rsidR="00CB25FA" w:rsidRPr="00CB25FA" w:rsidRDefault="0095320F" w:rsidP="00CB25FA">
      <w:r>
        <w:t xml:space="preserve">A batch that executes two commands. Each command sorts the contents of </w:t>
      </w:r>
      <w:proofErr w:type="gramStart"/>
      <w:r>
        <w:t>randomwords.txt .</w:t>
      </w:r>
      <w:proofErr w:type="gramEnd"/>
      <w:r>
        <w:t xml:space="preserve"> The first command sorts and writes its output to sortedwords.txt. The second command reverse sorts and writes its output to reversesort.txt. </w:t>
      </w:r>
    </w:p>
    <w:p w14:paraId="5D614AE0" w14:textId="77777777"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14:paraId="5D614AE1" w14:textId="77777777"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sidR="0075509F">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randomwords.txt"</w:t>
      </w:r>
      <w:r>
        <w:rPr>
          <w:rFonts w:ascii="Consolas" w:hAnsi="Consolas" w:cs="Consolas"/>
          <w:sz w:val="20"/>
          <w:szCs w:val="20"/>
        </w:rPr>
        <w:t xml:space="preserve"> </w:t>
      </w:r>
      <w:r>
        <w:rPr>
          <w:rFonts w:ascii="Consolas" w:hAnsi="Consolas" w:cs="Consolas"/>
          <w:color w:val="008080"/>
          <w:sz w:val="20"/>
          <w:szCs w:val="20"/>
        </w:rPr>
        <w:t>/&gt;</w:t>
      </w:r>
    </w:p>
    <w:p w14:paraId="5D614AE2" w14:textId="77777777"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sidR="007C41E1">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edwords.txt"</w:t>
      </w:r>
      <w:r>
        <w:rPr>
          <w:rFonts w:ascii="Consolas" w:hAnsi="Consolas" w:cs="Consolas"/>
          <w:sz w:val="20"/>
          <w:szCs w:val="20"/>
        </w:rPr>
        <w:t xml:space="preserve"> </w:t>
      </w:r>
      <w:r>
        <w:rPr>
          <w:rFonts w:ascii="Consolas" w:hAnsi="Consolas" w:cs="Consolas"/>
          <w:color w:val="008080"/>
          <w:sz w:val="20"/>
          <w:szCs w:val="20"/>
        </w:rPr>
        <w:t>/&gt;</w:t>
      </w:r>
    </w:p>
    <w:p w14:paraId="5D614AE3" w14:textId="77777777"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sidR="007C41E1">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14:paraId="5D614AE4" w14:textId="77777777"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sidR="007C41E1">
        <w:rPr>
          <w:rFonts w:ascii="Consolas" w:hAnsi="Consolas" w:cs="Consolas"/>
          <w:color w:val="3F7F7F"/>
          <w:sz w:val="20"/>
          <w:szCs w:val="20"/>
        </w:rPr>
        <w:t>file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reversesort.txt"</w:t>
      </w:r>
      <w:r>
        <w:rPr>
          <w:rFonts w:ascii="Consolas" w:hAnsi="Consolas" w:cs="Consolas"/>
          <w:sz w:val="20"/>
          <w:szCs w:val="20"/>
        </w:rPr>
        <w:t xml:space="preserve"> </w:t>
      </w:r>
      <w:r>
        <w:rPr>
          <w:rFonts w:ascii="Consolas" w:hAnsi="Consolas" w:cs="Consolas"/>
          <w:color w:val="008080"/>
          <w:sz w:val="20"/>
          <w:szCs w:val="20"/>
        </w:rPr>
        <w:t>/&gt;</w:t>
      </w:r>
    </w:p>
    <w:p w14:paraId="5D614AE5" w14:textId="77777777"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sidR="007C41E1">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w:t>
      </w:r>
      <w:r w:rsidR="0032576A">
        <w:rPr>
          <w:rFonts w:ascii="Consolas" w:hAnsi="Consolas" w:cs="Consolas"/>
          <w:i/>
          <w:iCs/>
          <w:color w:val="2A00FF"/>
          <w:sz w:val="20"/>
          <w:szCs w:val="20"/>
        </w:rPr>
        <w:t>2</w:t>
      </w:r>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14:paraId="5D614AE6" w14:textId="77777777" w:rsidR="00B97271" w:rsidRDefault="00B97271" w:rsidP="00B97271">
      <w:pPr>
        <w:pStyle w:val="Heading3"/>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14:paraId="5D614AE7" w14:textId="77777777" w:rsidR="00D5743B" w:rsidRDefault="004042FB" w:rsidP="00B97271">
      <w:pPr>
        <w:pStyle w:val="Heading3"/>
      </w:pPr>
      <w:r>
        <w:t>Batch3: batch3.xml</w:t>
      </w:r>
    </w:p>
    <w:p w14:paraId="5D614AE8" w14:textId="77777777" w:rsidR="0058552B" w:rsidRDefault="00CB25FA" w:rsidP="00CB25FA">
      <w:r>
        <w:t>A</w:t>
      </w:r>
      <w:r w:rsidR="0058552B">
        <w:t xml:space="preserve"> batch that implements an operation in two s</w:t>
      </w:r>
      <w:r w:rsidR="009F0E2A">
        <w:t xml:space="preserve">teps interconnected through files. </w:t>
      </w:r>
    </w:p>
    <w:p w14:paraId="5D614AE9" w14:textId="77777777" w:rsidR="0058552B" w:rsidRDefault="0058552B" w:rsidP="00CB25FA">
      <w:r>
        <w:t xml:space="preserve">The first command reads the file numberdata.txt which containing several lines and each line contains several numbers. This command will output a several lines where each output line contains the sum of the numbers read from the input file. </w:t>
      </w:r>
    </w:p>
    <w:p w14:paraId="5D614AEA" w14:textId="77777777" w:rsidR="00CB25FA" w:rsidRDefault="0058552B" w:rsidP="00CB25FA">
      <w:r>
        <w:t xml:space="preserve">The second command will average the numbers read from each line of the file produced by the first command. This command will output the average as a single number. </w:t>
      </w:r>
    </w:p>
    <w:p w14:paraId="5D614AEB" w14:textId="77777777" w:rsidR="009F0E2A" w:rsidRDefault="009F0E2A" w:rsidP="00CB25FA">
      <w:r>
        <w:t xml:space="preserve">This batch ties the two operations together using files i.e. the output of cmd1 is the input of cmd2. </w:t>
      </w:r>
    </w:p>
    <w:p w14:paraId="5D614AEC" w14:textId="77777777" w:rsidR="0058552B" w:rsidRPr="00CB25FA" w:rsidRDefault="0058552B" w:rsidP="00CB25FA">
      <w:r>
        <w:t xml:space="preserve">Notice that these two commands are implemented as </w:t>
      </w:r>
      <w:r w:rsidR="009F0E2A">
        <w:t xml:space="preserve">Java applications that have been packaged into jar files. The java runtime executes a jar file using the ‘-jar’ option i.e. java –jar addLines.jar. </w:t>
      </w:r>
    </w:p>
    <w:p w14:paraId="5D614AED" w14:textId="77777777"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14:paraId="5D614AEE" w14:textId="77777777"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sidR="00B55086">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14:paraId="5D614AEF" w14:textId="77777777"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sidR="00B55086">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umout.txt"</w:t>
      </w:r>
      <w:r>
        <w:rPr>
          <w:rFonts w:ascii="Consolas" w:hAnsi="Consolas" w:cs="Consolas"/>
          <w:sz w:val="20"/>
          <w:szCs w:val="20"/>
        </w:rPr>
        <w:t xml:space="preserve"> </w:t>
      </w:r>
      <w:r>
        <w:rPr>
          <w:rFonts w:ascii="Consolas" w:hAnsi="Consolas" w:cs="Consolas"/>
          <w:color w:val="008080"/>
          <w:sz w:val="20"/>
          <w:szCs w:val="20"/>
        </w:rPr>
        <w:t>/&gt;</w:t>
      </w:r>
    </w:p>
    <w:p w14:paraId="5D614AF0" w14:textId="77777777"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sidR="00B55086">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14:paraId="5D614AF1" w14:textId="77777777"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sidR="00B55086">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txt"</w:t>
      </w:r>
      <w:r>
        <w:rPr>
          <w:rFonts w:ascii="Consolas" w:hAnsi="Consolas" w:cs="Consolas"/>
          <w:sz w:val="20"/>
          <w:szCs w:val="20"/>
        </w:rPr>
        <w:t xml:space="preserve"> </w:t>
      </w:r>
      <w:r>
        <w:rPr>
          <w:rFonts w:ascii="Consolas" w:hAnsi="Consolas" w:cs="Consolas"/>
          <w:color w:val="008080"/>
          <w:sz w:val="20"/>
          <w:szCs w:val="20"/>
        </w:rPr>
        <w:t>/&gt;</w:t>
      </w:r>
    </w:p>
    <w:p w14:paraId="5D614AF2" w14:textId="77777777"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sidR="00B55086">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14:paraId="5D614AF3" w14:textId="77777777"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14:paraId="5D614AF4" w14:textId="77777777" w:rsidR="009F0E2A" w:rsidRDefault="004042FB" w:rsidP="009F0E2A">
      <w:pPr>
        <w:pStyle w:val="Heading3"/>
      </w:pPr>
      <w:r>
        <w:lastRenderedPageBreak/>
        <w:t>Batch4: batch4.xml</w:t>
      </w:r>
    </w:p>
    <w:p w14:paraId="5D614AF5" w14:textId="77777777" w:rsidR="009F0E2A" w:rsidRDefault="009F0E2A" w:rsidP="009F0E2A">
      <w:r>
        <w:t xml:space="preserve">A batch that implements an operation in two steps interconnected through </w:t>
      </w:r>
      <w:r w:rsidR="004042FB">
        <w:t>files</w:t>
      </w:r>
      <w:r>
        <w:t xml:space="preserve">. </w:t>
      </w:r>
    </w:p>
    <w:p w14:paraId="5D614AF6" w14:textId="77777777" w:rsidR="004042FB" w:rsidRDefault="004042FB" w:rsidP="009F0E2A">
      <w:r>
        <w:t xml:space="preserve">This batch is </w:t>
      </w:r>
      <w:r w:rsidR="00944276">
        <w:t xml:space="preserve">similar in function </w:t>
      </w:r>
      <w:r>
        <w:t xml:space="preserve">to </w:t>
      </w:r>
      <w:r w:rsidR="009F31F7">
        <w:t xml:space="preserve">batch3 except that the two commands will be interconnected though a pipe. </w:t>
      </w:r>
    </w:p>
    <w:p w14:paraId="5D614AF7" w14:textId="77777777" w:rsidR="009F31F7" w:rsidRDefault="009F31F7" w:rsidP="009F0E2A">
      <w:r>
        <w:t xml:space="preserve">The &lt;pipe&gt; command </w:t>
      </w:r>
      <w:r w:rsidR="00C954EE">
        <w:t>joins two commands. The output (</w:t>
      </w:r>
      <w:proofErr w:type="spellStart"/>
      <w:r w:rsidR="00C954EE">
        <w:t>stdout</w:t>
      </w:r>
      <w:proofErr w:type="spellEnd"/>
      <w:r w:rsidR="00C954EE">
        <w:t>) from the first command is directed into the input (</w:t>
      </w:r>
      <w:proofErr w:type="spellStart"/>
      <w:r w:rsidR="00C954EE">
        <w:t>stdin</w:t>
      </w:r>
      <w:proofErr w:type="spellEnd"/>
      <w:r w:rsidR="00C954EE">
        <w:t>) of the second command</w:t>
      </w:r>
      <w:r w:rsidR="00C954EE" w:rsidRPr="003853AA">
        <w:rPr>
          <w:b/>
        </w:rPr>
        <w:t xml:space="preserve">. </w:t>
      </w:r>
      <w:r w:rsidR="004C3F22" w:rsidRPr="003853AA">
        <w:rPr>
          <w:b/>
        </w:rPr>
        <w:t xml:space="preserve"> NOTE: For the same of simplicity, you can assume that your pipe element contains two and only two &lt;</w:t>
      </w:r>
      <w:proofErr w:type="spellStart"/>
      <w:r w:rsidR="004C3F22" w:rsidRPr="003853AA">
        <w:rPr>
          <w:b/>
        </w:rPr>
        <w:t>cmd</w:t>
      </w:r>
      <w:proofErr w:type="spellEnd"/>
      <w:r w:rsidR="004C3F22" w:rsidRPr="003853AA">
        <w:rPr>
          <w:b/>
        </w:rPr>
        <w:t xml:space="preserve">&gt; elements. </w:t>
      </w:r>
    </w:p>
    <w:p w14:paraId="5D614AF8" w14:textId="77777777"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batch</w:t>
      </w:r>
      <w:r>
        <w:rPr>
          <w:rFonts w:ascii="Consolas" w:hAnsi="Consolas" w:cs="Consolas"/>
          <w:color w:val="008080"/>
          <w:sz w:val="20"/>
          <w:szCs w:val="20"/>
        </w:rPr>
        <w:t>&gt;</w:t>
      </w:r>
    </w:p>
    <w:p w14:paraId="5D614AF9" w14:textId="77777777"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sidR="001F5990">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14:paraId="5D614AFA" w14:textId="77777777"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sidR="001F5990">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1.txt"</w:t>
      </w:r>
      <w:r>
        <w:rPr>
          <w:rFonts w:ascii="Consolas" w:hAnsi="Consolas" w:cs="Consolas"/>
          <w:sz w:val="20"/>
          <w:szCs w:val="20"/>
        </w:rPr>
        <w:t xml:space="preserve"> </w:t>
      </w:r>
      <w:r>
        <w:rPr>
          <w:rFonts w:ascii="Consolas" w:hAnsi="Consolas" w:cs="Consolas"/>
          <w:color w:val="008080"/>
          <w:sz w:val="20"/>
          <w:szCs w:val="20"/>
        </w:rPr>
        <w:t>/&gt;</w:t>
      </w:r>
    </w:p>
    <w:p w14:paraId="5D614AFB" w14:textId="77777777"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proofErr w:type="spellStart"/>
      <w:r>
        <w:rPr>
          <w:rFonts w:ascii="Consolas" w:hAnsi="Consolas" w:cs="Consolas"/>
          <w:color w:val="3F7F7F"/>
          <w:sz w:val="20"/>
          <w:szCs w:val="20"/>
        </w:rPr>
        <w:t>pipe</w:t>
      </w:r>
      <w:r w:rsidR="001F5990">
        <w:rPr>
          <w:rFonts w:ascii="Consolas" w:hAnsi="Consolas" w:cs="Consolas"/>
          <w:color w:val="3F7F7F"/>
          <w:sz w:val="20"/>
          <w:szCs w:val="20"/>
        </w:rPr>
        <w:t>cmd</w:t>
      </w:r>
      <w:proofErr w:type="spellEnd"/>
      <w:r w:rsidR="003E2BAD">
        <w:rPr>
          <w:rFonts w:ascii="Consolas" w:hAnsi="Consolas" w:cs="Consolas"/>
          <w:color w:val="3F7F7F"/>
          <w:sz w:val="20"/>
          <w:szCs w:val="20"/>
        </w:rPr>
        <w:t xml:space="preserve"> id</w:t>
      </w:r>
      <w:proofErr w:type="gramStart"/>
      <w:r w:rsidR="003E2BAD">
        <w:rPr>
          <w:rFonts w:ascii="Consolas" w:hAnsi="Consolas" w:cs="Consolas"/>
          <w:color w:val="3F7F7F"/>
          <w:sz w:val="20"/>
          <w:szCs w:val="20"/>
        </w:rPr>
        <w:t>=”</w:t>
      </w:r>
      <w:r w:rsidR="009F6663">
        <w:rPr>
          <w:rFonts w:ascii="Consolas" w:hAnsi="Consolas" w:cs="Consolas"/>
          <w:color w:val="3F7F7F"/>
          <w:sz w:val="20"/>
          <w:szCs w:val="20"/>
        </w:rPr>
        <w:t>pipe</w:t>
      </w:r>
      <w:proofErr w:type="gramEnd"/>
      <w:r w:rsidR="009F6663">
        <w:rPr>
          <w:rFonts w:ascii="Consolas" w:hAnsi="Consolas" w:cs="Consolas"/>
          <w:color w:val="3F7F7F"/>
          <w:sz w:val="20"/>
          <w:szCs w:val="20"/>
        </w:rPr>
        <w:t>1</w:t>
      </w:r>
      <w:r w:rsidR="003E2BAD">
        <w:rPr>
          <w:rFonts w:ascii="Consolas" w:hAnsi="Consolas" w:cs="Consolas"/>
          <w:color w:val="3F7F7F"/>
          <w:sz w:val="20"/>
          <w:szCs w:val="20"/>
        </w:rPr>
        <w:t>”</w:t>
      </w:r>
      <w:r>
        <w:rPr>
          <w:rFonts w:ascii="Consolas" w:hAnsi="Consolas" w:cs="Consolas"/>
          <w:color w:val="008080"/>
          <w:sz w:val="20"/>
          <w:szCs w:val="20"/>
        </w:rPr>
        <w:t>&gt;</w:t>
      </w:r>
    </w:p>
    <w:p w14:paraId="5D614AFC" w14:textId="77777777"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sidR="001F5990">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w:t>
      </w:r>
      <w:proofErr w:type="spellStart"/>
      <w:r>
        <w:rPr>
          <w:rFonts w:ascii="Consolas" w:hAnsi="Consolas" w:cs="Consolas"/>
          <w:i/>
          <w:iCs/>
          <w:color w:val="2A00FF"/>
          <w:sz w:val="20"/>
          <w:szCs w:val="20"/>
        </w:rPr>
        <w:t>addLines</w:t>
      </w:r>
      <w:proofErr w:type="spellEnd"/>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008080"/>
          <w:sz w:val="20"/>
          <w:szCs w:val="20"/>
        </w:rPr>
        <w:t>/&gt;</w:t>
      </w:r>
    </w:p>
    <w:p w14:paraId="5D614AFD" w14:textId="77777777"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r w:rsidR="001F5990">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w:t>
      </w:r>
      <w:proofErr w:type="spellStart"/>
      <w:r>
        <w:rPr>
          <w:rFonts w:ascii="Consolas" w:hAnsi="Consolas" w:cs="Consolas"/>
          <w:i/>
          <w:iCs/>
          <w:color w:val="2A00FF"/>
          <w:sz w:val="20"/>
          <w:szCs w:val="20"/>
        </w:rPr>
        <w:t>avgFile</w:t>
      </w:r>
      <w:proofErr w:type="spellEnd"/>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14:paraId="5D614AFE" w14:textId="77777777"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 xml:space="preserve">  &lt;/</w:t>
      </w:r>
      <w:proofErr w:type="spellStart"/>
      <w:r>
        <w:rPr>
          <w:rFonts w:ascii="Consolas" w:hAnsi="Consolas" w:cs="Consolas"/>
          <w:color w:val="3F7F7F"/>
          <w:sz w:val="20"/>
          <w:szCs w:val="20"/>
        </w:rPr>
        <w:t>pipe</w:t>
      </w:r>
      <w:r w:rsidR="001F5990">
        <w:rPr>
          <w:rFonts w:ascii="Consolas" w:hAnsi="Consolas" w:cs="Consolas"/>
          <w:color w:val="3F7F7F"/>
          <w:sz w:val="20"/>
          <w:szCs w:val="20"/>
        </w:rPr>
        <w:t>cmd</w:t>
      </w:r>
      <w:proofErr w:type="spellEnd"/>
      <w:r>
        <w:rPr>
          <w:rFonts w:ascii="Consolas" w:hAnsi="Consolas" w:cs="Consolas"/>
          <w:color w:val="008080"/>
          <w:sz w:val="20"/>
          <w:szCs w:val="20"/>
        </w:rPr>
        <w:t>&gt;</w:t>
      </w:r>
    </w:p>
    <w:p w14:paraId="5D614AFF" w14:textId="77777777" w:rsidR="00944276" w:rsidRDefault="00944276" w:rsidP="0094427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batch</w:t>
      </w:r>
      <w:r>
        <w:rPr>
          <w:rFonts w:ascii="Consolas" w:hAnsi="Consolas" w:cs="Consolas"/>
          <w:color w:val="008080"/>
          <w:sz w:val="20"/>
          <w:szCs w:val="20"/>
        </w:rPr>
        <w:t>&gt;</w:t>
      </w:r>
    </w:p>
    <w:p w14:paraId="5D614B00" w14:textId="77777777" w:rsidR="002B4E23" w:rsidRDefault="002B4E23" w:rsidP="002B4E23">
      <w:pPr>
        <w:pStyle w:val="Heading3"/>
      </w:pPr>
      <w:r>
        <w:t>Batch5: batch5.broken.xml</w:t>
      </w:r>
    </w:p>
    <w:p w14:paraId="5D614B01" w14:textId="77777777" w:rsidR="002B4E23" w:rsidRDefault="002B4E23" w:rsidP="002B4E23">
      <w:r>
        <w:t>This is an example of a batch containing an error</w:t>
      </w:r>
      <w:r w:rsidR="001F5990">
        <w:t>. The implement should identify the error and print a meaningful error message to the console notifying the user exactly what the problem is</w:t>
      </w:r>
      <w:r w:rsidR="00E05A77">
        <w:t xml:space="preserve">. </w:t>
      </w:r>
    </w:p>
    <w:p w14:paraId="5D614B02" w14:textId="77777777"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14:paraId="5D614B03" w14:textId="77777777"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sidR="001101E4">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14:paraId="5D614B04" w14:textId="77777777"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sidR="001101E4">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umout.txt"</w:t>
      </w:r>
      <w:r>
        <w:rPr>
          <w:rFonts w:ascii="Consolas" w:hAnsi="Consolas" w:cs="Consolas"/>
          <w:sz w:val="20"/>
          <w:szCs w:val="20"/>
        </w:rPr>
        <w:t xml:space="preserve"> </w:t>
      </w:r>
      <w:r>
        <w:rPr>
          <w:rFonts w:ascii="Consolas" w:hAnsi="Consolas" w:cs="Consolas"/>
          <w:color w:val="008080"/>
          <w:sz w:val="20"/>
          <w:szCs w:val="20"/>
        </w:rPr>
        <w:t>/&gt;</w:t>
      </w:r>
    </w:p>
    <w:p w14:paraId="5D614B05" w14:textId="77777777"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sidR="001101E4">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sidR="001F5990">
        <w:rPr>
          <w:rFonts w:ascii="Consolas" w:hAnsi="Consolas" w:cs="Consolas"/>
          <w:color w:val="7F007F"/>
          <w:sz w:val="20"/>
          <w:szCs w:val="20"/>
        </w:rPr>
        <w:t>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sidR="001F5990" w:rsidRPr="001101E4">
        <w:rPr>
          <w:rFonts w:ascii="Consolas" w:hAnsi="Consolas" w:cs="Consolas"/>
          <w:i/>
          <w:iCs/>
          <w:color w:val="2A00FF"/>
          <w:sz w:val="20"/>
          <w:szCs w:val="20"/>
        </w:rPr>
        <w:t>'file</w:t>
      </w:r>
      <w:r w:rsidRPr="001101E4">
        <w:rPr>
          <w:rFonts w:ascii="Consolas" w:hAnsi="Consolas" w:cs="Consolas"/>
          <w:i/>
          <w:iCs/>
          <w:color w:val="2A00FF"/>
          <w:sz w:val="20"/>
          <w:szCs w:val="20"/>
        </w:rPr>
        <w:t>2'</w:t>
      </w:r>
      <w:r>
        <w:rPr>
          <w:rFonts w:ascii="Consolas" w:hAnsi="Consolas" w:cs="Consolas"/>
          <w:sz w:val="20"/>
          <w:szCs w:val="20"/>
        </w:rPr>
        <w:t xml:space="preserve"> </w:t>
      </w:r>
      <w:r>
        <w:rPr>
          <w:rFonts w:ascii="Consolas" w:hAnsi="Consolas" w:cs="Consolas"/>
          <w:color w:val="008080"/>
          <w:sz w:val="20"/>
          <w:szCs w:val="20"/>
        </w:rPr>
        <w:t>/&gt;</w:t>
      </w:r>
    </w:p>
    <w:p w14:paraId="5D614B06" w14:textId="77777777"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sidR="001101E4">
        <w:rPr>
          <w:rFonts w:ascii="Consolas" w:hAnsi="Consolas" w:cs="Consolas"/>
          <w:color w:val="3F7F7F"/>
          <w:sz w:val="20"/>
          <w:szCs w:val="20"/>
        </w:rPr>
        <w:t>nam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txt"</w:t>
      </w:r>
      <w:r>
        <w:rPr>
          <w:rFonts w:ascii="Consolas" w:hAnsi="Consolas" w:cs="Consolas"/>
          <w:sz w:val="20"/>
          <w:szCs w:val="20"/>
        </w:rPr>
        <w:t xml:space="preserve"> </w:t>
      </w:r>
      <w:r>
        <w:rPr>
          <w:rFonts w:ascii="Consolas" w:hAnsi="Consolas" w:cs="Consolas"/>
          <w:color w:val="008080"/>
          <w:sz w:val="20"/>
          <w:szCs w:val="20"/>
        </w:rPr>
        <w:t>/&gt;</w:t>
      </w:r>
    </w:p>
    <w:p w14:paraId="5D614B07" w14:textId="77777777"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sidR="001101E4">
        <w:rPr>
          <w:rFonts w:ascii="Consolas" w:hAnsi="Consolas" w:cs="Consolas"/>
          <w:color w:val="3F7F7F"/>
          <w:sz w:val="20"/>
          <w:szCs w:val="20"/>
        </w:rPr>
        <w:t>exec</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14:paraId="5D614B08" w14:textId="77777777" w:rsidR="00E05A77" w:rsidRPr="00E05A77" w:rsidRDefault="002B4E23" w:rsidP="002B4E23">
      <w:pPr>
        <w:autoSpaceDE w:val="0"/>
        <w:autoSpaceDN w:val="0"/>
        <w:adjustRightInd w:val="0"/>
        <w:spacing w:after="0" w:line="240" w:lineRule="auto"/>
        <w:ind w:right="-360"/>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14:paraId="5D614B09" w14:textId="77777777" w:rsidR="00E05A77" w:rsidRDefault="00E05A77" w:rsidP="002B4E23"/>
    <w:p w14:paraId="5D614B0A" w14:textId="77777777" w:rsidR="00E05A77" w:rsidRDefault="00E05A77" w:rsidP="002B4E23">
      <w:r>
        <w:t xml:space="preserve">When executed this file should produce an error message. The format of the error message is up to the team, but for example: </w:t>
      </w:r>
    </w:p>
    <w:p w14:paraId="5D614B0B" w14:textId="77777777" w:rsidR="002224E2" w:rsidRPr="002224E2" w:rsidRDefault="00E05A77" w:rsidP="00E05A77">
      <w:pPr>
        <w:autoSpaceDE w:val="0"/>
        <w:autoSpaceDN w:val="0"/>
        <w:adjustRightInd w:val="0"/>
        <w:spacing w:after="0" w:line="240" w:lineRule="auto"/>
        <w:ind w:right="-720"/>
        <w:rPr>
          <w:rFonts w:ascii="Consolas" w:hAnsi="Consolas" w:cs="Consolas"/>
          <w:color w:val="FF0000"/>
          <w:sz w:val="20"/>
          <w:szCs w:val="20"/>
        </w:rPr>
      </w:pPr>
      <w:r>
        <w:rPr>
          <w:rFonts w:ascii="Consolas" w:hAnsi="Consolas" w:cs="Consolas"/>
          <w:color w:val="FF0000"/>
          <w:sz w:val="20"/>
          <w:szCs w:val="20"/>
        </w:rPr>
        <w:t xml:space="preserve">Error Processing Batch </w:t>
      </w:r>
      <w:r w:rsidR="004A0649">
        <w:rPr>
          <w:rFonts w:ascii="Consolas" w:hAnsi="Consolas" w:cs="Consolas"/>
          <w:color w:val="FF0000"/>
          <w:sz w:val="20"/>
          <w:szCs w:val="20"/>
        </w:rPr>
        <w:t>invalid argument: inn</w:t>
      </w:r>
    </w:p>
    <w:p w14:paraId="5D614B0C" w14:textId="77777777" w:rsidR="00E05A77" w:rsidRDefault="00E05A77" w:rsidP="00E05A77">
      <w:pPr>
        <w:autoSpaceDE w:val="0"/>
        <w:autoSpaceDN w:val="0"/>
        <w:adjustRightInd w:val="0"/>
        <w:spacing w:after="0" w:line="240" w:lineRule="auto"/>
        <w:ind w:right="-720"/>
        <w:rPr>
          <w:rFonts w:ascii="Consolas" w:hAnsi="Consolas" w:cs="Consolas"/>
          <w:sz w:val="20"/>
          <w:szCs w:val="20"/>
        </w:rPr>
      </w:pPr>
      <w:proofErr w:type="gramStart"/>
      <w:r>
        <w:rPr>
          <w:rFonts w:ascii="Consolas" w:hAnsi="Consolas" w:cs="Consolas"/>
          <w:color w:val="0066CC"/>
          <w:sz w:val="20"/>
          <w:szCs w:val="20"/>
          <w:u w:val="single"/>
        </w:rPr>
        <w:t>utdallas.cs4348.batchProcessor</w:t>
      </w:r>
      <w:proofErr w:type="gramEnd"/>
      <w:r>
        <w:rPr>
          <w:rFonts w:ascii="Consolas" w:hAnsi="Consolas" w:cs="Consolas"/>
          <w:color w:val="0066CC"/>
          <w:sz w:val="20"/>
          <w:szCs w:val="20"/>
          <w:u w:val="single"/>
        </w:rPr>
        <w:t>.ProcessException</w:t>
      </w:r>
      <w:r>
        <w:rPr>
          <w:rFonts w:ascii="Consolas" w:hAnsi="Consolas" w:cs="Consolas"/>
          <w:color w:val="FF0000"/>
          <w:sz w:val="20"/>
          <w:szCs w:val="20"/>
        </w:rPr>
        <w:t>: Unable to</w:t>
      </w:r>
      <w:r w:rsidR="004A0649">
        <w:rPr>
          <w:rFonts w:ascii="Consolas" w:hAnsi="Consolas" w:cs="Consolas"/>
          <w:color w:val="FF0000"/>
          <w:sz w:val="20"/>
          <w:szCs w:val="20"/>
        </w:rPr>
        <w:t xml:space="preserve"> process XML document. Invalid element attribute: inn</w:t>
      </w:r>
    </w:p>
    <w:p w14:paraId="5D614B0D" w14:textId="77777777" w:rsidR="00E05A77" w:rsidRDefault="00E05A77" w:rsidP="00E05A77">
      <w:pPr>
        <w:autoSpaceDE w:val="0"/>
        <w:autoSpaceDN w:val="0"/>
        <w:adjustRightInd w:val="0"/>
        <w:spacing w:after="0" w:line="240" w:lineRule="auto"/>
        <w:ind w:right="-720"/>
        <w:rPr>
          <w:rFonts w:ascii="Consolas" w:hAnsi="Consolas" w:cs="Consolas"/>
          <w:sz w:val="20"/>
          <w:szCs w:val="20"/>
        </w:rPr>
      </w:pPr>
      <w:r>
        <w:rPr>
          <w:rFonts w:ascii="Consolas" w:hAnsi="Consolas" w:cs="Consolas"/>
          <w:color w:val="FF0000"/>
          <w:sz w:val="20"/>
          <w:szCs w:val="20"/>
        </w:rPr>
        <w:t xml:space="preserve">  at </w:t>
      </w:r>
      <w:proofErr w:type="gramStart"/>
      <w:r>
        <w:rPr>
          <w:rFonts w:ascii="Consolas" w:hAnsi="Consolas" w:cs="Consolas"/>
          <w:color w:val="FF0000"/>
          <w:sz w:val="20"/>
          <w:szCs w:val="20"/>
        </w:rPr>
        <w:t>utdallas.cs4348.batchProcessor</w:t>
      </w:r>
      <w:proofErr w:type="gramEnd"/>
      <w:r>
        <w:rPr>
          <w:rFonts w:ascii="Consolas" w:hAnsi="Consolas" w:cs="Consolas"/>
          <w:color w:val="FF0000"/>
          <w:sz w:val="20"/>
          <w:szCs w:val="20"/>
        </w:rPr>
        <w:t>.commands.CmdCommand.execute(</w:t>
      </w:r>
      <w:r>
        <w:rPr>
          <w:rFonts w:ascii="Consolas" w:hAnsi="Consolas" w:cs="Consolas"/>
          <w:color w:val="0066CC"/>
          <w:sz w:val="20"/>
          <w:szCs w:val="20"/>
          <w:u w:val="single"/>
        </w:rPr>
        <w:t>CmdCommand.java:49</w:t>
      </w:r>
      <w:r>
        <w:rPr>
          <w:rFonts w:ascii="Consolas" w:hAnsi="Consolas" w:cs="Consolas"/>
          <w:color w:val="FF0000"/>
          <w:sz w:val="20"/>
          <w:szCs w:val="20"/>
        </w:rPr>
        <w:t>)</w:t>
      </w:r>
    </w:p>
    <w:p w14:paraId="5D614B0E" w14:textId="77777777" w:rsidR="00E05A77" w:rsidRDefault="00E05A77" w:rsidP="00E05A77">
      <w:pPr>
        <w:autoSpaceDE w:val="0"/>
        <w:autoSpaceDN w:val="0"/>
        <w:adjustRightInd w:val="0"/>
        <w:spacing w:after="0" w:line="240" w:lineRule="auto"/>
        <w:ind w:right="-720"/>
        <w:rPr>
          <w:rFonts w:ascii="Consolas" w:hAnsi="Consolas" w:cs="Consolas"/>
          <w:sz w:val="20"/>
          <w:szCs w:val="20"/>
        </w:rPr>
      </w:pPr>
      <w:r>
        <w:rPr>
          <w:rFonts w:ascii="Consolas" w:hAnsi="Consolas" w:cs="Consolas"/>
          <w:color w:val="FF0000"/>
          <w:sz w:val="20"/>
          <w:szCs w:val="20"/>
        </w:rPr>
        <w:t xml:space="preserve">  at </w:t>
      </w:r>
      <w:proofErr w:type="gramStart"/>
      <w:r>
        <w:rPr>
          <w:rFonts w:ascii="Consolas" w:hAnsi="Consolas" w:cs="Consolas"/>
          <w:color w:val="FF0000"/>
          <w:sz w:val="20"/>
          <w:szCs w:val="20"/>
        </w:rPr>
        <w:t>utdallas.cs4348.batchProcessor</w:t>
      </w:r>
      <w:proofErr w:type="gramEnd"/>
      <w:r>
        <w:rPr>
          <w:rFonts w:ascii="Consolas" w:hAnsi="Consolas" w:cs="Consolas"/>
          <w:color w:val="FF0000"/>
          <w:sz w:val="20"/>
          <w:szCs w:val="20"/>
        </w:rPr>
        <w:t>.BatchProcessor.executeBatch(</w:t>
      </w:r>
      <w:r>
        <w:rPr>
          <w:rFonts w:ascii="Consolas" w:hAnsi="Consolas" w:cs="Consolas"/>
          <w:color w:val="0066CC"/>
          <w:sz w:val="20"/>
          <w:szCs w:val="20"/>
          <w:u w:val="single"/>
        </w:rPr>
        <w:t>BatchProcessor.java:16</w:t>
      </w:r>
      <w:r>
        <w:rPr>
          <w:rFonts w:ascii="Consolas" w:hAnsi="Consolas" w:cs="Consolas"/>
          <w:color w:val="FF0000"/>
          <w:sz w:val="20"/>
          <w:szCs w:val="20"/>
        </w:rPr>
        <w:t>)</w:t>
      </w:r>
    </w:p>
    <w:p w14:paraId="5D614B0F" w14:textId="77777777" w:rsidR="002B4E23" w:rsidRPr="002B4E23" w:rsidRDefault="00E05A77" w:rsidP="00E05A77">
      <w:pPr>
        <w:ind w:right="-720"/>
      </w:pPr>
      <w:r>
        <w:rPr>
          <w:rFonts w:ascii="Consolas" w:hAnsi="Consolas" w:cs="Consolas"/>
          <w:color w:val="FF0000"/>
          <w:sz w:val="20"/>
          <w:szCs w:val="20"/>
        </w:rPr>
        <w:t xml:space="preserve">  at </w:t>
      </w:r>
      <w:proofErr w:type="gramStart"/>
      <w:r>
        <w:rPr>
          <w:rFonts w:ascii="Consolas" w:hAnsi="Consolas" w:cs="Consolas"/>
          <w:color w:val="FF0000"/>
          <w:sz w:val="20"/>
          <w:szCs w:val="20"/>
        </w:rPr>
        <w:t>utdallas.cs4348.batchProcessor</w:t>
      </w:r>
      <w:proofErr w:type="gramEnd"/>
      <w:r>
        <w:rPr>
          <w:rFonts w:ascii="Consolas" w:hAnsi="Consolas" w:cs="Consolas"/>
          <w:color w:val="FF0000"/>
          <w:sz w:val="20"/>
          <w:szCs w:val="20"/>
        </w:rPr>
        <w:t>.BatchProcessor.main(</w:t>
      </w:r>
      <w:r>
        <w:rPr>
          <w:rFonts w:ascii="Consolas" w:hAnsi="Consolas" w:cs="Consolas"/>
          <w:color w:val="0066CC"/>
          <w:sz w:val="20"/>
          <w:szCs w:val="20"/>
          <w:u w:val="single"/>
        </w:rPr>
        <w:t>BatchProcessor.java:39</w:t>
      </w:r>
      <w:r>
        <w:rPr>
          <w:rFonts w:ascii="Consolas" w:hAnsi="Consolas" w:cs="Consolas"/>
          <w:color w:val="FF0000"/>
          <w:sz w:val="20"/>
          <w:szCs w:val="20"/>
        </w:rPr>
        <w:t>)</w:t>
      </w:r>
      <w:r>
        <w:t xml:space="preserve"> </w:t>
      </w:r>
    </w:p>
    <w:p w14:paraId="5D614B10" w14:textId="77777777" w:rsidR="00E05A77" w:rsidRDefault="00E05A77" w:rsidP="00E05A77">
      <w:r>
        <w:t xml:space="preserve">Notice that the error message is produced by an exception handler. This should be a </w:t>
      </w:r>
      <w:r w:rsidR="00411CC5">
        <w:t>design feature of your processor i.e. convert any library (</w:t>
      </w:r>
      <w:proofErr w:type="spellStart"/>
      <w:r w:rsidR="00411CC5">
        <w:t>IOException</w:t>
      </w:r>
      <w:proofErr w:type="spellEnd"/>
      <w:r w:rsidR="00411CC5">
        <w:t>) or error conditions detected by application logic into a</w:t>
      </w:r>
      <w:r w:rsidR="00FB1CA7">
        <w:t>n</w:t>
      </w:r>
      <w:r w:rsidR="00411CC5">
        <w:t xml:space="preserve"> </w:t>
      </w:r>
      <w:r w:rsidR="002224E2">
        <w:t xml:space="preserve">application-specific </w:t>
      </w:r>
      <w:r w:rsidR="00FB1CA7">
        <w:t>exception class. C</w:t>
      </w:r>
      <w:r w:rsidR="00411CC5">
        <w:t>atch</w:t>
      </w:r>
      <w:r w:rsidR="002224E2">
        <w:t xml:space="preserve"> </w:t>
      </w:r>
      <w:r w:rsidR="00FB1CA7">
        <w:t xml:space="preserve">and display those </w:t>
      </w:r>
      <w:r w:rsidR="002224E2">
        <w:t xml:space="preserve">exceptions in the </w:t>
      </w:r>
      <w:proofErr w:type="gramStart"/>
      <w:r w:rsidR="002224E2">
        <w:t>main(</w:t>
      </w:r>
      <w:proofErr w:type="gramEnd"/>
      <w:r w:rsidR="002224E2">
        <w:t xml:space="preserve">). </w:t>
      </w:r>
    </w:p>
    <w:p w14:paraId="5D614B11" w14:textId="77777777" w:rsidR="001C5ED5" w:rsidRDefault="001C5ED5">
      <w:pPr>
        <w:rPr>
          <w:rFonts w:eastAsiaTheme="majorEastAsia" w:cstheme="majorBidi"/>
          <w:b/>
          <w:bCs/>
          <w:sz w:val="28"/>
          <w:szCs w:val="28"/>
        </w:rPr>
      </w:pPr>
      <w:r>
        <w:br w:type="page"/>
      </w:r>
    </w:p>
    <w:p w14:paraId="5D614B12" w14:textId="77777777" w:rsidR="00787FF7" w:rsidRDefault="00787FF7" w:rsidP="00787FF7">
      <w:pPr>
        <w:pStyle w:val="Heading1"/>
      </w:pPr>
      <w:r>
        <w:lastRenderedPageBreak/>
        <w:t xml:space="preserve">Executing </w:t>
      </w:r>
      <w:r w:rsidR="00B40449">
        <w:t>Batches</w:t>
      </w:r>
    </w:p>
    <w:p w14:paraId="5D614B13" w14:textId="77777777" w:rsidR="00411CC5" w:rsidRDefault="00411CC5" w:rsidP="00411CC5">
      <w:r>
        <w:t xml:space="preserve">The </w:t>
      </w:r>
      <w:r w:rsidR="00A57810">
        <w:t>required</w:t>
      </w:r>
      <w:r>
        <w:t xml:space="preserve"> method of executing the batch processor will be to package and execute from an executable jar file.  </w:t>
      </w:r>
      <w:r w:rsidR="001D0FFB">
        <w:t xml:space="preserve">In Eclipse, you can export any Run Configuration as a “Runnable Jar” using the export options under the file menu. </w:t>
      </w:r>
    </w:p>
    <w:p w14:paraId="5D614B14" w14:textId="77777777" w:rsidR="00FF333E" w:rsidRDefault="00FF333E" w:rsidP="00411CC5">
      <w:r>
        <w:t xml:space="preserve">It </w:t>
      </w:r>
      <w:r w:rsidR="00A57810">
        <w:t>will</w:t>
      </w:r>
      <w:r>
        <w:t xml:space="preserve"> be possible to execute your processor as an executable jar file. For </w:t>
      </w:r>
      <w:proofErr w:type="gramStart"/>
      <w:r>
        <w:t>example :</w:t>
      </w:r>
      <w:proofErr w:type="gramEnd"/>
    </w:p>
    <w:p w14:paraId="5D614B15" w14:textId="77777777" w:rsidR="00FF333E" w:rsidRPr="004762AC" w:rsidRDefault="00FF333E" w:rsidP="00411CC5">
      <w:pPr>
        <w:rPr>
          <w:rFonts w:ascii="Courier New" w:hAnsi="Courier New" w:cs="Courier New"/>
          <w:b/>
        </w:rPr>
      </w:pPr>
      <w:r w:rsidRPr="004762AC">
        <w:rPr>
          <w:rFonts w:ascii="Courier New" w:hAnsi="Courier New" w:cs="Courier New"/>
          <w:b/>
        </w:rPr>
        <w:t>java –jar myBatchProcessor.jar batch1.xml</w:t>
      </w:r>
    </w:p>
    <w:p w14:paraId="5D614B16" w14:textId="77777777" w:rsidR="00411CC5" w:rsidRPr="00411CC5" w:rsidRDefault="00411CC5" w:rsidP="00411CC5">
      <w:pPr>
        <w:pStyle w:val="Heading2"/>
      </w:pPr>
      <w:r>
        <w:t>Trace Messages</w:t>
      </w:r>
    </w:p>
    <w:p w14:paraId="5D614B17" w14:textId="77777777" w:rsidR="00547A70" w:rsidRDefault="00787FF7" w:rsidP="00787FF7">
      <w:r w:rsidRPr="001E57DE">
        <w:rPr>
          <w:u w:val="single"/>
        </w:rPr>
        <w:t xml:space="preserve">As </w:t>
      </w:r>
      <w:r w:rsidR="00273A53" w:rsidRPr="001E57DE">
        <w:rPr>
          <w:u w:val="single"/>
        </w:rPr>
        <w:t>the batch file is executed,</w:t>
      </w:r>
      <w:r w:rsidRPr="001E57DE">
        <w:rPr>
          <w:u w:val="single"/>
        </w:rPr>
        <w:t xml:space="preserve"> trace message</w:t>
      </w:r>
      <w:r w:rsidR="00273A53" w:rsidRPr="001E57DE">
        <w:rPr>
          <w:u w:val="single"/>
        </w:rPr>
        <w:t>s</w:t>
      </w:r>
      <w:r w:rsidRPr="001E57DE">
        <w:rPr>
          <w:u w:val="single"/>
        </w:rPr>
        <w:t xml:space="preserve"> </w:t>
      </w:r>
      <w:r w:rsidR="001E57DE">
        <w:rPr>
          <w:u w:val="single"/>
        </w:rPr>
        <w:t xml:space="preserve">must </w:t>
      </w:r>
      <w:r w:rsidR="00273A53" w:rsidRPr="001E57DE">
        <w:rPr>
          <w:u w:val="single"/>
        </w:rPr>
        <w:t xml:space="preserve">to be </w:t>
      </w:r>
      <w:r w:rsidRPr="001E57DE">
        <w:rPr>
          <w:u w:val="single"/>
        </w:rPr>
        <w:t>printed</w:t>
      </w:r>
      <w:r w:rsidR="00273A53" w:rsidRPr="001E57DE">
        <w:rPr>
          <w:u w:val="single"/>
        </w:rPr>
        <w:t xml:space="preserve"> to </w:t>
      </w:r>
      <w:proofErr w:type="spellStart"/>
      <w:r w:rsidR="00273A53" w:rsidRPr="001E57DE">
        <w:rPr>
          <w:u w:val="single"/>
        </w:rPr>
        <w:t>stdout</w:t>
      </w:r>
      <w:proofErr w:type="spellEnd"/>
      <w:r>
        <w:t xml:space="preserve">. </w:t>
      </w:r>
      <w:r w:rsidR="00273A53">
        <w:t xml:space="preserve">Each batch command should result in its own trace message. </w:t>
      </w:r>
      <w:r w:rsidR="00ED0B08">
        <w:t xml:space="preserve">Any errors or exceptions generated </w:t>
      </w:r>
      <w:r w:rsidR="00A55077">
        <w:t xml:space="preserve">are also printed to the console. </w:t>
      </w:r>
    </w:p>
    <w:p w14:paraId="5D614B18" w14:textId="77777777" w:rsidR="00273A53" w:rsidRDefault="00273A53" w:rsidP="00787FF7">
      <w:r>
        <w:t>For example:  batch4.xml produces:</w:t>
      </w:r>
    </w:p>
    <w:p w14:paraId="5D614B19" w14:textId="77777777"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file</w:t>
      </w:r>
      <w:r w:rsidR="004A0649">
        <w:rPr>
          <w:rFonts w:ascii="Consolas" w:hAnsi="Consolas" w:cs="Consolas"/>
          <w:color w:val="000000"/>
          <w:sz w:val="20"/>
          <w:szCs w:val="20"/>
        </w:rPr>
        <w:t>name</w:t>
      </w:r>
    </w:p>
    <w:p w14:paraId="5D614B1A" w14:textId="77777777" w:rsidR="00273A53" w:rsidRDefault="004A0649"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exec</w:t>
      </w:r>
    </w:p>
    <w:p w14:paraId="5D614B1B" w14:textId="77777777"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file</w:t>
      </w:r>
      <w:r w:rsidR="004A0649">
        <w:rPr>
          <w:rFonts w:ascii="Consolas" w:hAnsi="Consolas" w:cs="Consolas"/>
          <w:color w:val="000000"/>
          <w:sz w:val="20"/>
          <w:szCs w:val="20"/>
        </w:rPr>
        <w:t>name</w:t>
      </w:r>
    </w:p>
    <w:p w14:paraId="5D614B1C" w14:textId="77777777" w:rsidR="00273A53" w:rsidRDefault="004A0649"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exec</w:t>
      </w:r>
    </w:p>
    <w:p w14:paraId="5D614B1D" w14:textId="77777777"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arsing </w:t>
      </w:r>
      <w:proofErr w:type="spellStart"/>
      <w:r>
        <w:rPr>
          <w:rFonts w:ascii="Consolas" w:hAnsi="Consolas" w:cs="Consolas"/>
          <w:color w:val="000000"/>
          <w:sz w:val="20"/>
          <w:szCs w:val="20"/>
        </w:rPr>
        <w:t>pipe</w:t>
      </w:r>
      <w:r w:rsidR="004A0649">
        <w:rPr>
          <w:rFonts w:ascii="Consolas" w:hAnsi="Consolas" w:cs="Consolas"/>
          <w:color w:val="000000"/>
          <w:sz w:val="20"/>
          <w:szCs w:val="20"/>
        </w:rPr>
        <w:t>cmd</w:t>
      </w:r>
      <w:proofErr w:type="spellEnd"/>
    </w:p>
    <w:p w14:paraId="5D614B1E" w14:textId="77777777"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ile Command on file: numberdata.txt</w:t>
      </w:r>
    </w:p>
    <w:p w14:paraId="5D614B1F" w14:textId="77777777"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Command: </w:t>
      </w:r>
      <w:proofErr w:type="spellStart"/>
      <w:r>
        <w:rPr>
          <w:rFonts w:ascii="Consolas" w:hAnsi="Consolas" w:cs="Consolas"/>
          <w:color w:val="000000"/>
          <w:sz w:val="20"/>
          <w:szCs w:val="20"/>
        </w:rPr>
        <w:t>addLines</w:t>
      </w:r>
      <w:proofErr w:type="spellEnd"/>
    </w:p>
    <w:p w14:paraId="5D614B20" w14:textId="77777777" w:rsidR="00273A53" w:rsidRDefault="00273A53" w:rsidP="00273A53">
      <w:pPr>
        <w:autoSpaceDE w:val="0"/>
        <w:autoSpaceDN w:val="0"/>
        <w:adjustRightInd w:val="0"/>
        <w:spacing w:after="0" w:line="240" w:lineRule="auto"/>
        <w:rPr>
          <w:rFonts w:ascii="Consolas" w:hAnsi="Consolas" w:cs="Consolas"/>
          <w:sz w:val="20"/>
          <w:szCs w:val="20"/>
        </w:rPr>
      </w:pPr>
      <w:proofErr w:type="spellStart"/>
      <w:r>
        <w:rPr>
          <w:rFonts w:ascii="Consolas" w:hAnsi="Consolas" w:cs="Consolas"/>
          <w:color w:val="000000"/>
          <w:sz w:val="20"/>
          <w:szCs w:val="20"/>
        </w:rPr>
        <w:t>addLines</w:t>
      </w:r>
      <w:proofErr w:type="spellEnd"/>
      <w:r>
        <w:rPr>
          <w:rFonts w:ascii="Consolas" w:hAnsi="Consolas" w:cs="Consolas"/>
          <w:color w:val="000000"/>
          <w:sz w:val="20"/>
          <w:szCs w:val="20"/>
        </w:rPr>
        <w:t xml:space="preserve"> Deferring Execution</w:t>
      </w:r>
    </w:p>
    <w:p w14:paraId="5D614B21" w14:textId="77777777"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ile Command on file: avgout1.txt</w:t>
      </w:r>
    </w:p>
    <w:p w14:paraId="5D614B22" w14:textId="77777777"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Command: </w:t>
      </w:r>
      <w:proofErr w:type="spellStart"/>
      <w:r>
        <w:rPr>
          <w:rFonts w:ascii="Consolas" w:hAnsi="Consolas" w:cs="Consolas"/>
          <w:color w:val="000000"/>
          <w:sz w:val="20"/>
          <w:szCs w:val="20"/>
        </w:rPr>
        <w:t>avgFile</w:t>
      </w:r>
      <w:proofErr w:type="spellEnd"/>
    </w:p>
    <w:p w14:paraId="5D614B23" w14:textId="77777777" w:rsidR="00273A53" w:rsidRDefault="00273A53" w:rsidP="00273A53">
      <w:pPr>
        <w:autoSpaceDE w:val="0"/>
        <w:autoSpaceDN w:val="0"/>
        <w:adjustRightInd w:val="0"/>
        <w:spacing w:after="0" w:line="240" w:lineRule="auto"/>
        <w:rPr>
          <w:rFonts w:ascii="Consolas" w:hAnsi="Consolas" w:cs="Consolas"/>
          <w:sz w:val="20"/>
          <w:szCs w:val="20"/>
        </w:rPr>
      </w:pPr>
      <w:proofErr w:type="spellStart"/>
      <w:r>
        <w:rPr>
          <w:rFonts w:ascii="Consolas" w:hAnsi="Consolas" w:cs="Consolas"/>
          <w:color w:val="000000"/>
          <w:sz w:val="20"/>
          <w:szCs w:val="20"/>
        </w:rPr>
        <w:t>avgFile</w:t>
      </w:r>
      <w:proofErr w:type="spellEnd"/>
      <w:r>
        <w:rPr>
          <w:rFonts w:ascii="Consolas" w:hAnsi="Consolas" w:cs="Consolas"/>
          <w:color w:val="000000"/>
          <w:sz w:val="20"/>
          <w:szCs w:val="20"/>
        </w:rPr>
        <w:t xml:space="preserve"> Deferring Execution</w:t>
      </w:r>
    </w:p>
    <w:p w14:paraId="5D614B24" w14:textId="77777777"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ipe Command</w:t>
      </w:r>
    </w:p>
    <w:p w14:paraId="5D614B25" w14:textId="77777777"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aiting for cmd1 to exit</w:t>
      </w:r>
    </w:p>
    <w:p w14:paraId="5D614B26" w14:textId="77777777"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cmd1 has exited</w:t>
      </w:r>
    </w:p>
    <w:p w14:paraId="5D614B27" w14:textId="77777777"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aiting for cmd2 to exit</w:t>
      </w:r>
    </w:p>
    <w:p w14:paraId="5D614B28" w14:textId="77777777"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cmd2 has exited</w:t>
      </w:r>
    </w:p>
    <w:p w14:paraId="5D614B29" w14:textId="77777777"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inished Batch</w:t>
      </w:r>
    </w:p>
    <w:p w14:paraId="5D614B2A" w14:textId="77777777" w:rsidR="00273A53" w:rsidRDefault="00273A53" w:rsidP="00787FF7"/>
    <w:p w14:paraId="5D614B2B" w14:textId="77777777" w:rsidR="00273A53" w:rsidRPr="00273A53" w:rsidRDefault="00273A53" w:rsidP="00787FF7">
      <w:pPr>
        <w:rPr>
          <w:u w:val="single"/>
        </w:rPr>
      </w:pPr>
      <w:r w:rsidRPr="00273A53">
        <w:rPr>
          <w:u w:val="single"/>
        </w:rPr>
        <w:t xml:space="preserve">The messages presented above are only an example, but your processor should give the operator some idea of the progress of the batch’s execution and certainly notify the operator of any errors that occurred. </w:t>
      </w:r>
    </w:p>
    <w:p w14:paraId="5D614B2C" w14:textId="77777777" w:rsidR="00FD1AC7" w:rsidRDefault="00FD1AC7">
      <w:pPr>
        <w:rPr>
          <w:rFonts w:asciiTheme="majorHAnsi" w:eastAsiaTheme="majorEastAsia" w:hAnsiTheme="majorHAnsi" w:cstheme="majorBidi"/>
          <w:b/>
          <w:bCs/>
          <w:color w:val="365F91" w:themeColor="accent1" w:themeShade="BF"/>
          <w:sz w:val="28"/>
          <w:szCs w:val="28"/>
        </w:rPr>
      </w:pPr>
      <w:r>
        <w:br w:type="page"/>
      </w:r>
    </w:p>
    <w:p w14:paraId="5D614B2D" w14:textId="77777777" w:rsidR="00FD1AC7" w:rsidRDefault="00FD1AC7" w:rsidP="00FD1AC7">
      <w:pPr>
        <w:pStyle w:val="Heading1"/>
      </w:pPr>
      <w:r>
        <w:lastRenderedPageBreak/>
        <w:t>Recommended Project Design</w:t>
      </w:r>
    </w:p>
    <w:p w14:paraId="5D614B2E" w14:textId="77777777" w:rsidR="00FD1AC7" w:rsidRDefault="00FD1AC7" w:rsidP="00FD1AC7">
      <w:r>
        <w:t xml:space="preserve">This section discusses a basic design that should be applied to your implementation. The design makes use of polymorphism in the parsing and executing of the four command types present in the batch language. </w:t>
      </w:r>
    </w:p>
    <w:p w14:paraId="5D614B2F" w14:textId="77777777" w:rsidR="00FD1AC7" w:rsidRDefault="00FD1AC7" w:rsidP="00FD1AC7">
      <w:pPr>
        <w:pStyle w:val="Heading2"/>
      </w:pPr>
      <w:r>
        <w:t>Application Structure</w:t>
      </w:r>
    </w:p>
    <w:p w14:paraId="5D614B30" w14:textId="77777777" w:rsidR="00FD1AC7" w:rsidRDefault="00FD1AC7" w:rsidP="00FD1AC7">
      <w:pPr>
        <w:keepNext/>
      </w:pPr>
      <w:r>
        <w:t xml:space="preserve">The following UML class diagram presents an overview of the </w:t>
      </w:r>
      <w:r w:rsidRPr="00484F96">
        <w:rPr>
          <w:u w:val="single"/>
        </w:rPr>
        <w:t>suggested</w:t>
      </w:r>
      <w:r>
        <w:t xml:space="preserve"> project’s design. The application is divided into three processing classes:</w:t>
      </w:r>
    </w:p>
    <w:p w14:paraId="5D614B31" w14:textId="77777777" w:rsidR="00FD1AC7" w:rsidRDefault="00FD1AC7" w:rsidP="00FD1AC7">
      <w:pPr>
        <w:keepNext/>
      </w:pPr>
      <w:proofErr w:type="spellStart"/>
      <w:r w:rsidRPr="00A26582">
        <w:rPr>
          <w:u w:val="single"/>
        </w:rPr>
        <w:t>BatchProcessor</w:t>
      </w:r>
      <w:proofErr w:type="spellEnd"/>
      <w:r>
        <w:t xml:space="preserve">: This is the main class which drives both the parsing of the batch file into commands and the execution of those commands. </w:t>
      </w:r>
    </w:p>
    <w:p w14:paraId="5D614B32" w14:textId="77777777" w:rsidR="00FD1AC7" w:rsidRDefault="00FD1AC7" w:rsidP="00FD1AC7">
      <w:pPr>
        <w:keepNext/>
      </w:pPr>
      <w:r w:rsidRPr="00A26582">
        <w:rPr>
          <w:u w:val="single"/>
        </w:rPr>
        <w:t>Batch</w:t>
      </w:r>
      <w:r>
        <w:t xml:space="preserve">: This class maintains the N Commands that were parsed from the given batch file. </w:t>
      </w:r>
    </w:p>
    <w:p w14:paraId="5D614B33" w14:textId="77777777" w:rsidR="00FD1AC7" w:rsidRPr="00A26582" w:rsidRDefault="00FD1AC7" w:rsidP="00FD1AC7">
      <w:pPr>
        <w:keepNext/>
      </w:pPr>
      <w:proofErr w:type="spellStart"/>
      <w:r w:rsidRPr="00B85B73">
        <w:rPr>
          <w:u w:val="single"/>
        </w:rPr>
        <w:t>BatchParser</w:t>
      </w:r>
      <w:proofErr w:type="spellEnd"/>
      <w:r>
        <w:t xml:space="preserve">: This class builds an instance of Batch containing the N Commands parsed from the XML document provided in the batch file. The parser is responsible for visiting each of the XML elements in the given XML document and generating the correct Command subclass from the element. Note that the actual parsing of the element should be delegated to the correct Command subclass. </w:t>
      </w:r>
    </w:p>
    <w:p w14:paraId="5D614B34" w14:textId="77777777" w:rsidR="00FD1AC7" w:rsidRDefault="001D68D2" w:rsidP="00FD1AC7">
      <w:r w:rsidRPr="001D68D2">
        <w:rPr>
          <w:noProof/>
        </w:rPr>
        <w:drawing>
          <wp:inline distT="0" distB="0" distL="0" distR="0" wp14:anchorId="5D614B52" wp14:editId="5D614B53">
            <wp:extent cx="4359349" cy="3062722"/>
            <wp:effectExtent l="0" t="0" r="3175"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359349" cy="3062722"/>
                    </a:xfrm>
                    <a:prstGeom prst="rect">
                      <a:avLst/>
                    </a:prstGeom>
                  </pic:spPr>
                </pic:pic>
              </a:graphicData>
            </a:graphic>
          </wp:inline>
        </w:drawing>
      </w:r>
    </w:p>
    <w:p w14:paraId="5D614B35" w14:textId="77777777" w:rsidR="00FD1AC7" w:rsidRDefault="00FD1AC7" w:rsidP="00FD1AC7">
      <w:pPr>
        <w:pStyle w:val="Heading2"/>
      </w:pPr>
      <w:r>
        <w:t>Commands Classes</w:t>
      </w:r>
    </w:p>
    <w:p w14:paraId="5D614B36" w14:textId="77777777" w:rsidR="00FD1AC7" w:rsidRPr="00DD652B" w:rsidRDefault="00FD1AC7" w:rsidP="00FD1AC7">
      <w:r>
        <w:t xml:space="preserve">The following UML class diagram describes the recommended structure of the classes that implement each of the four types of batch commands that our batch processor can execute. Note the use of polymorphism in the three basic operations that can be performed on a Command. Note that Command is an abstract class that defines three abstract methods: </w:t>
      </w:r>
      <w:proofErr w:type="gramStart"/>
      <w:r w:rsidRPr="00DD652B">
        <w:rPr>
          <w:b/>
        </w:rPr>
        <w:t>describe</w:t>
      </w:r>
      <w:r>
        <w:t>(</w:t>
      </w:r>
      <w:proofErr w:type="gramEnd"/>
      <w:r>
        <w:t xml:space="preserve">) used to print a message to the console when the Command is executed. </w:t>
      </w:r>
      <w:proofErr w:type="gramStart"/>
      <w:r>
        <w:rPr>
          <w:b/>
        </w:rPr>
        <w:t>parse</w:t>
      </w:r>
      <w:r>
        <w:t>(</w:t>
      </w:r>
      <w:proofErr w:type="gramEnd"/>
      <w:r>
        <w:t xml:space="preserve">) should parse and extract the information contained in the given XML Element. </w:t>
      </w:r>
      <w:proofErr w:type="gramStart"/>
      <w:r w:rsidRPr="002522E0">
        <w:rPr>
          <w:b/>
        </w:rPr>
        <w:t>execute</w:t>
      </w:r>
      <w:r>
        <w:t>(</w:t>
      </w:r>
      <w:proofErr w:type="gramEnd"/>
      <w:r>
        <w:t xml:space="preserve">) should execute the command. </w:t>
      </w:r>
    </w:p>
    <w:p w14:paraId="5D614B37" w14:textId="77777777" w:rsidR="00FD1AC7" w:rsidRDefault="00014BD7" w:rsidP="00FD1AC7">
      <w:r w:rsidRPr="00014BD7">
        <w:rPr>
          <w:noProof/>
        </w:rPr>
        <w:lastRenderedPageBreak/>
        <w:drawing>
          <wp:inline distT="0" distB="0" distL="0" distR="0" wp14:anchorId="5D614B54" wp14:editId="5D614B55">
            <wp:extent cx="5217386" cy="2913598"/>
            <wp:effectExtent l="0" t="0" r="254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20197" cy="2915168"/>
                    </a:xfrm>
                    <a:prstGeom prst="rect">
                      <a:avLst/>
                    </a:prstGeom>
                  </pic:spPr>
                </pic:pic>
              </a:graphicData>
            </a:graphic>
          </wp:inline>
        </w:drawing>
      </w:r>
    </w:p>
    <w:p w14:paraId="5D614B38" w14:textId="77777777" w:rsidR="00FD1AC7" w:rsidRDefault="00FD1AC7" w:rsidP="00FD1AC7">
      <w:pPr>
        <w:pStyle w:val="Heading2"/>
      </w:pPr>
      <w:r>
        <w:lastRenderedPageBreak/>
        <w:t>Example Execution</w:t>
      </w:r>
    </w:p>
    <w:p w14:paraId="5D614B39" w14:textId="77777777" w:rsidR="00FD1AC7" w:rsidRPr="002522E0" w:rsidRDefault="00FD1AC7" w:rsidP="00FD1AC7">
      <w:pPr>
        <w:keepNext/>
      </w:pPr>
      <w:r>
        <w:t xml:space="preserve">The following UML sequence diagram provides an overview of the two stages of the batch processor’s execution. 1) The processor parses the Commands from the given XML batch file. 2) The processor executes each of the Commands. </w:t>
      </w:r>
    </w:p>
    <w:p w14:paraId="590F99C8" w14:textId="77777777" w:rsidR="00516DC7" w:rsidRDefault="00F67354" w:rsidP="00BA16F4">
      <w:r w:rsidRPr="00F67354">
        <w:rPr>
          <w:noProof/>
        </w:rPr>
        <w:drawing>
          <wp:inline distT="0" distB="0" distL="0" distR="0" wp14:anchorId="5D614B56" wp14:editId="5D614B57">
            <wp:extent cx="5741581" cy="7254884"/>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50300" cy="7265901"/>
                    </a:xfrm>
                    <a:prstGeom prst="rect">
                      <a:avLst/>
                    </a:prstGeom>
                  </pic:spPr>
                </pic:pic>
              </a:graphicData>
            </a:graphic>
          </wp:inline>
        </w:drawing>
      </w:r>
    </w:p>
    <w:p w14:paraId="5D614B43" w14:textId="2B9D9FFE" w:rsidR="00BA16F4" w:rsidRDefault="00BA16F4" w:rsidP="00BA16F4">
      <w:bookmarkStart w:id="0" w:name="_GoBack"/>
      <w:bookmarkEnd w:id="0"/>
      <w:r w:rsidRPr="00634241">
        <w:rPr>
          <w:u w:val="single"/>
        </w:rPr>
        <w:lastRenderedPageBreak/>
        <w:t>It will be possible to execute your processor as an executable jar file</w:t>
      </w:r>
      <w:r>
        <w:t>. For example:</w:t>
      </w:r>
    </w:p>
    <w:p w14:paraId="5D614B44" w14:textId="77777777" w:rsidR="00903591" w:rsidRPr="004762AC" w:rsidRDefault="00BA16F4" w:rsidP="00BA16F4">
      <w:pPr>
        <w:rPr>
          <w:rFonts w:ascii="Courier New" w:hAnsi="Courier New" w:cs="Courier New"/>
          <w:sz w:val="24"/>
        </w:rPr>
      </w:pPr>
      <w:r w:rsidRPr="004762AC">
        <w:rPr>
          <w:rFonts w:ascii="Courier New" w:hAnsi="Courier New" w:cs="Courier New"/>
          <w:sz w:val="24"/>
        </w:rPr>
        <w:t xml:space="preserve">java –jar myBatchProcessor.jar </w:t>
      </w:r>
      <w:r w:rsidR="00605DBC" w:rsidRPr="004762AC">
        <w:rPr>
          <w:rFonts w:ascii="Courier New" w:hAnsi="Courier New" w:cs="Courier New"/>
          <w:sz w:val="24"/>
        </w:rPr>
        <w:t xml:space="preserve">   </w:t>
      </w:r>
      <w:r w:rsidRPr="004762AC">
        <w:rPr>
          <w:rFonts w:ascii="Courier New" w:hAnsi="Courier New" w:cs="Courier New"/>
          <w:sz w:val="24"/>
        </w:rPr>
        <w:t>work\batch1.xml</w:t>
      </w:r>
    </w:p>
    <w:p w14:paraId="5D614B4E" w14:textId="0959CFFE" w:rsidR="00547A70" w:rsidRPr="00547A70" w:rsidRDefault="00547A70" w:rsidP="00516DC7"/>
    <w:sectPr w:rsidR="00547A70" w:rsidRPr="00547A70">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614B5A" w14:textId="77777777" w:rsidR="007A5E66" w:rsidRDefault="007A5E66" w:rsidP="007A5E66">
      <w:pPr>
        <w:spacing w:after="0" w:line="240" w:lineRule="auto"/>
      </w:pPr>
      <w:r>
        <w:separator/>
      </w:r>
    </w:p>
  </w:endnote>
  <w:endnote w:type="continuationSeparator" w:id="0">
    <w:p w14:paraId="5D614B5B" w14:textId="77777777" w:rsidR="007A5E66" w:rsidRDefault="007A5E66" w:rsidP="007A5E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3731484"/>
      <w:docPartObj>
        <w:docPartGallery w:val="Page Numbers (Bottom of Page)"/>
        <w:docPartUnique/>
      </w:docPartObj>
    </w:sdtPr>
    <w:sdtEndPr>
      <w:rPr>
        <w:noProof/>
      </w:rPr>
    </w:sdtEndPr>
    <w:sdtContent>
      <w:p w14:paraId="5D614B5C" w14:textId="3B59585A" w:rsidR="007A5E66" w:rsidRDefault="007A5E66">
        <w:pPr>
          <w:pStyle w:val="Footer"/>
          <w:jc w:val="center"/>
        </w:pPr>
        <w:r>
          <w:fldChar w:fldCharType="begin"/>
        </w:r>
        <w:r>
          <w:instrText xml:space="preserve"> PAGE   \* MERGEFORMAT </w:instrText>
        </w:r>
        <w:r>
          <w:fldChar w:fldCharType="separate"/>
        </w:r>
        <w:r w:rsidR="00966C8D">
          <w:rPr>
            <w:noProof/>
          </w:rPr>
          <w:t>10</w:t>
        </w:r>
        <w:r>
          <w:rPr>
            <w:noProof/>
          </w:rPr>
          <w:fldChar w:fldCharType="end"/>
        </w:r>
      </w:p>
    </w:sdtContent>
  </w:sdt>
  <w:p w14:paraId="5D614B5D" w14:textId="77777777" w:rsidR="007A5E66" w:rsidRDefault="007A5E6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614B58" w14:textId="77777777" w:rsidR="007A5E66" w:rsidRDefault="007A5E66" w:rsidP="007A5E66">
      <w:pPr>
        <w:spacing w:after="0" w:line="240" w:lineRule="auto"/>
      </w:pPr>
      <w:r>
        <w:separator/>
      </w:r>
    </w:p>
  </w:footnote>
  <w:footnote w:type="continuationSeparator" w:id="0">
    <w:p w14:paraId="5D614B59" w14:textId="77777777" w:rsidR="007A5E66" w:rsidRDefault="007A5E66" w:rsidP="007A5E6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B011B"/>
    <w:multiLevelType w:val="hybridMultilevel"/>
    <w:tmpl w:val="1808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C7A529F"/>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1237B1C"/>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2F26231"/>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B3402BC"/>
    <w:multiLevelType w:val="hybridMultilevel"/>
    <w:tmpl w:val="4AE2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F9F65CC"/>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5"/>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0585"/>
    <w:rsid w:val="00014BD7"/>
    <w:rsid w:val="00051293"/>
    <w:rsid w:val="00055349"/>
    <w:rsid w:val="0008296B"/>
    <w:rsid w:val="000877F3"/>
    <w:rsid w:val="00096A53"/>
    <w:rsid w:val="000B6328"/>
    <w:rsid w:val="000F6EE6"/>
    <w:rsid w:val="001101E4"/>
    <w:rsid w:val="00162629"/>
    <w:rsid w:val="001969E1"/>
    <w:rsid w:val="001C5ED5"/>
    <w:rsid w:val="001D0FFB"/>
    <w:rsid w:val="001D68D2"/>
    <w:rsid w:val="001E57DE"/>
    <w:rsid w:val="001F5990"/>
    <w:rsid w:val="001F6D1D"/>
    <w:rsid w:val="00212A99"/>
    <w:rsid w:val="002224E2"/>
    <w:rsid w:val="002522E0"/>
    <w:rsid w:val="002632AF"/>
    <w:rsid w:val="00273A53"/>
    <w:rsid w:val="002777D9"/>
    <w:rsid w:val="002944CF"/>
    <w:rsid w:val="002B4E23"/>
    <w:rsid w:val="002C06E0"/>
    <w:rsid w:val="003155C8"/>
    <w:rsid w:val="0032576A"/>
    <w:rsid w:val="0036431B"/>
    <w:rsid w:val="003853AA"/>
    <w:rsid w:val="003E2BAD"/>
    <w:rsid w:val="004042FB"/>
    <w:rsid w:val="00411CC5"/>
    <w:rsid w:val="00437CC3"/>
    <w:rsid w:val="00465BCB"/>
    <w:rsid w:val="004762AC"/>
    <w:rsid w:val="00484F96"/>
    <w:rsid w:val="004A0649"/>
    <w:rsid w:val="004B626F"/>
    <w:rsid w:val="004C3F22"/>
    <w:rsid w:val="005156E1"/>
    <w:rsid w:val="00516DC7"/>
    <w:rsid w:val="005174BB"/>
    <w:rsid w:val="00530882"/>
    <w:rsid w:val="00547A70"/>
    <w:rsid w:val="00547CAE"/>
    <w:rsid w:val="0058552B"/>
    <w:rsid w:val="005E7CB5"/>
    <w:rsid w:val="00600585"/>
    <w:rsid w:val="00603251"/>
    <w:rsid w:val="00603496"/>
    <w:rsid w:val="00605DBC"/>
    <w:rsid w:val="00610E5D"/>
    <w:rsid w:val="00634241"/>
    <w:rsid w:val="00666076"/>
    <w:rsid w:val="006962FE"/>
    <w:rsid w:val="006B4BCF"/>
    <w:rsid w:val="006C7F8B"/>
    <w:rsid w:val="00744AAF"/>
    <w:rsid w:val="0075509F"/>
    <w:rsid w:val="0076489A"/>
    <w:rsid w:val="007764B5"/>
    <w:rsid w:val="00787FF7"/>
    <w:rsid w:val="00794536"/>
    <w:rsid w:val="007A5E66"/>
    <w:rsid w:val="007C41E1"/>
    <w:rsid w:val="008157AF"/>
    <w:rsid w:val="00860F1E"/>
    <w:rsid w:val="00876359"/>
    <w:rsid w:val="008977AE"/>
    <w:rsid w:val="008E6331"/>
    <w:rsid w:val="008F63F2"/>
    <w:rsid w:val="00903591"/>
    <w:rsid w:val="00937370"/>
    <w:rsid w:val="0094172D"/>
    <w:rsid w:val="00944276"/>
    <w:rsid w:val="0095320F"/>
    <w:rsid w:val="00955A44"/>
    <w:rsid w:val="00966C8D"/>
    <w:rsid w:val="00992CF6"/>
    <w:rsid w:val="00997C46"/>
    <w:rsid w:val="009C33DF"/>
    <w:rsid w:val="009F0E2A"/>
    <w:rsid w:val="009F1954"/>
    <w:rsid w:val="009F31F7"/>
    <w:rsid w:val="009F6663"/>
    <w:rsid w:val="00A05A88"/>
    <w:rsid w:val="00A26582"/>
    <w:rsid w:val="00A4040C"/>
    <w:rsid w:val="00A55077"/>
    <w:rsid w:val="00A57810"/>
    <w:rsid w:val="00A57F0F"/>
    <w:rsid w:val="00A9381F"/>
    <w:rsid w:val="00AC21D8"/>
    <w:rsid w:val="00B050EA"/>
    <w:rsid w:val="00B068EB"/>
    <w:rsid w:val="00B114FC"/>
    <w:rsid w:val="00B226F8"/>
    <w:rsid w:val="00B25C5D"/>
    <w:rsid w:val="00B40449"/>
    <w:rsid w:val="00B454E5"/>
    <w:rsid w:val="00B55086"/>
    <w:rsid w:val="00B85B73"/>
    <w:rsid w:val="00B97271"/>
    <w:rsid w:val="00BA16F4"/>
    <w:rsid w:val="00BC13CA"/>
    <w:rsid w:val="00BC28B4"/>
    <w:rsid w:val="00BD31D7"/>
    <w:rsid w:val="00BE1815"/>
    <w:rsid w:val="00BE334B"/>
    <w:rsid w:val="00C101ED"/>
    <w:rsid w:val="00C46E06"/>
    <w:rsid w:val="00C954EE"/>
    <w:rsid w:val="00CA72B1"/>
    <w:rsid w:val="00CB25FA"/>
    <w:rsid w:val="00CC5A93"/>
    <w:rsid w:val="00CF2993"/>
    <w:rsid w:val="00CF672C"/>
    <w:rsid w:val="00D5743B"/>
    <w:rsid w:val="00D97A4C"/>
    <w:rsid w:val="00DA5777"/>
    <w:rsid w:val="00DB385B"/>
    <w:rsid w:val="00DC6680"/>
    <w:rsid w:val="00DD593A"/>
    <w:rsid w:val="00DD652B"/>
    <w:rsid w:val="00DF0586"/>
    <w:rsid w:val="00DF0DDD"/>
    <w:rsid w:val="00E0339E"/>
    <w:rsid w:val="00E05A77"/>
    <w:rsid w:val="00E24935"/>
    <w:rsid w:val="00E36379"/>
    <w:rsid w:val="00E46923"/>
    <w:rsid w:val="00E90820"/>
    <w:rsid w:val="00E96251"/>
    <w:rsid w:val="00EA5269"/>
    <w:rsid w:val="00EC0194"/>
    <w:rsid w:val="00ED0B08"/>
    <w:rsid w:val="00EE1F47"/>
    <w:rsid w:val="00F430C1"/>
    <w:rsid w:val="00F67354"/>
    <w:rsid w:val="00FA5DE1"/>
    <w:rsid w:val="00FB1CA7"/>
    <w:rsid w:val="00FD1AC7"/>
    <w:rsid w:val="00FE773C"/>
    <w:rsid w:val="00FF33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5D614A8B"/>
  <w15:docId w15:val="{139888F8-9627-46FC-83C1-EE45D94AD9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C5ED5"/>
    <w:rPr>
      <w:rFonts w:ascii="Arial" w:hAnsi="Arial"/>
    </w:rPr>
  </w:style>
  <w:style w:type="paragraph" w:styleId="Heading1">
    <w:name w:val="heading 1"/>
    <w:basedOn w:val="Normal"/>
    <w:next w:val="Normal"/>
    <w:link w:val="Heading1Char"/>
    <w:uiPriority w:val="9"/>
    <w:qFormat/>
    <w:rsid w:val="001C5ED5"/>
    <w:pPr>
      <w:keepNext/>
      <w:keepLines/>
      <w:spacing w:before="12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1C5ED5"/>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1C5ED5"/>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1C5ED5"/>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C5ED5"/>
    <w:rPr>
      <w:rFonts w:ascii="Arial" w:eastAsiaTheme="majorEastAsia" w:hAnsi="Arial" w:cstheme="majorBidi"/>
      <w:b/>
      <w:bCs/>
      <w:sz w:val="26"/>
      <w:szCs w:val="26"/>
    </w:rPr>
  </w:style>
  <w:style w:type="character" w:customStyle="1" w:styleId="Heading1Char">
    <w:name w:val="Heading 1 Char"/>
    <w:basedOn w:val="DefaultParagraphFont"/>
    <w:link w:val="Heading1"/>
    <w:uiPriority w:val="9"/>
    <w:rsid w:val="001C5ED5"/>
    <w:rPr>
      <w:rFonts w:ascii="Arial" w:eastAsiaTheme="majorEastAsia" w:hAnsi="Arial" w:cstheme="majorBidi"/>
      <w:b/>
      <w:bCs/>
      <w:sz w:val="28"/>
      <w:szCs w:val="28"/>
    </w:rPr>
  </w:style>
  <w:style w:type="character" w:customStyle="1" w:styleId="Heading3Char">
    <w:name w:val="Heading 3 Char"/>
    <w:basedOn w:val="DefaultParagraphFont"/>
    <w:link w:val="Heading3"/>
    <w:uiPriority w:val="9"/>
    <w:rsid w:val="001C5ED5"/>
    <w:rPr>
      <w:rFonts w:ascii="Arial" w:eastAsiaTheme="majorEastAsia" w:hAnsi="Arial" w:cstheme="majorBidi"/>
      <w:b/>
      <w:bCs/>
    </w:rPr>
  </w:style>
  <w:style w:type="table" w:styleId="TableGrid">
    <w:name w:val="Table Grid"/>
    <w:basedOn w:val="TableNormal"/>
    <w:uiPriority w:val="59"/>
    <w:rsid w:val="006660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E1F47"/>
    <w:pPr>
      <w:ind w:left="720"/>
      <w:contextualSpacing/>
    </w:pPr>
  </w:style>
  <w:style w:type="paragraph" w:styleId="Caption">
    <w:name w:val="caption"/>
    <w:basedOn w:val="Normal"/>
    <w:next w:val="Normal"/>
    <w:uiPriority w:val="35"/>
    <w:unhideWhenUsed/>
    <w:qFormat/>
    <w:rsid w:val="001C5ED5"/>
    <w:pPr>
      <w:spacing w:line="240" w:lineRule="auto"/>
    </w:pPr>
    <w:rPr>
      <w:b/>
      <w:bCs/>
      <w:sz w:val="18"/>
      <w:szCs w:val="18"/>
    </w:rPr>
  </w:style>
  <w:style w:type="paragraph" w:styleId="BalloonText">
    <w:name w:val="Balloon Text"/>
    <w:basedOn w:val="Normal"/>
    <w:link w:val="BalloonTextChar"/>
    <w:uiPriority w:val="99"/>
    <w:semiHidden/>
    <w:unhideWhenUsed/>
    <w:rsid w:val="00A265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6582"/>
    <w:rPr>
      <w:rFonts w:ascii="Tahoma" w:hAnsi="Tahoma" w:cs="Tahoma"/>
      <w:sz w:val="16"/>
      <w:szCs w:val="16"/>
    </w:rPr>
  </w:style>
  <w:style w:type="paragraph" w:styleId="Header">
    <w:name w:val="header"/>
    <w:basedOn w:val="Normal"/>
    <w:link w:val="HeaderChar"/>
    <w:uiPriority w:val="99"/>
    <w:unhideWhenUsed/>
    <w:rsid w:val="007A5E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5E66"/>
  </w:style>
  <w:style w:type="paragraph" w:styleId="Footer">
    <w:name w:val="footer"/>
    <w:basedOn w:val="Normal"/>
    <w:link w:val="FooterChar"/>
    <w:uiPriority w:val="99"/>
    <w:unhideWhenUsed/>
    <w:rsid w:val="007A5E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5E66"/>
  </w:style>
  <w:style w:type="character" w:customStyle="1" w:styleId="Heading4Char">
    <w:name w:val="Heading 4 Char"/>
    <w:basedOn w:val="DefaultParagraphFont"/>
    <w:link w:val="Heading4"/>
    <w:uiPriority w:val="9"/>
    <w:semiHidden/>
    <w:rsid w:val="001C5ED5"/>
    <w:rPr>
      <w:rFonts w:ascii="Arial" w:eastAsiaTheme="majorEastAsia" w:hAnsi="Arial" w:cstheme="majorBidi"/>
      <w:b/>
      <w:bCs/>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1764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Drawing3.vsd"/><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63</TotalTime>
  <Pages>10</Pages>
  <Words>1641</Words>
  <Characters>9360</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Christiansen</dc:creator>
  <cp:lastModifiedBy>Avaljot Khurana</cp:lastModifiedBy>
  <cp:revision>108</cp:revision>
  <cp:lastPrinted>2014-02-20T18:16:00Z</cp:lastPrinted>
  <dcterms:created xsi:type="dcterms:W3CDTF">2014-02-15T14:45:00Z</dcterms:created>
  <dcterms:modified xsi:type="dcterms:W3CDTF">2017-04-12T00:33:00Z</dcterms:modified>
</cp:coreProperties>
</file>